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F87CABE" w14:textId="559B23E5" w:rsidR="005F08AB" w:rsidRPr="005F08AB" w:rsidRDefault="00E2195D" w:rsidP="00FB2843">
      <w:pPr>
        <w:pStyle w:val="2"/>
      </w:pPr>
      <w:r>
        <w:rPr>
          <w:rFonts w:hint="eastAsia"/>
        </w:rPr>
        <w:t>概述</w:t>
      </w:r>
    </w:p>
    <w:p w14:paraId="57066CE3" w14:textId="17D693E5" w:rsidR="00E2195D" w:rsidRPr="00E2195D" w:rsidRDefault="00720457" w:rsidP="00E2195D">
      <w:pPr>
        <w:pStyle w:val="3"/>
        <w:rPr>
          <w:sz w:val="28"/>
        </w:rPr>
      </w:pPr>
      <w:r>
        <w:rPr>
          <w:rFonts w:hint="eastAsia"/>
          <w:sz w:val="28"/>
        </w:rPr>
        <w:t>基础</w:t>
      </w:r>
      <w:r w:rsidR="004000C1">
        <w:rPr>
          <w:rFonts w:hint="eastAsia"/>
          <w:sz w:val="28"/>
        </w:rPr>
        <w:t>插件</w:t>
      </w:r>
    </w:p>
    <w:p w14:paraId="7C81B6C9" w14:textId="134F8AA2" w:rsidR="00A400E9" w:rsidRDefault="004B03D2" w:rsidP="00FB284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解谜设计，只用纯事件指令就可以制作。</w:t>
      </w:r>
    </w:p>
    <w:p w14:paraId="675852AE" w14:textId="5AF59F70" w:rsidR="004B03D2" w:rsidRPr="004B03D2" w:rsidRDefault="004B03D2" w:rsidP="004B03D2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4B03D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BA801C3" wp14:editId="3B3AD477">
            <wp:extent cx="5274310" cy="114490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44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3A331B" w14:textId="77777777" w:rsidR="004B03D2" w:rsidRPr="004B03D2" w:rsidRDefault="004B03D2" w:rsidP="00FB284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1929F82" w14:textId="77777777" w:rsidR="003930E6" w:rsidRPr="00A400E9" w:rsidRDefault="003930E6" w:rsidP="003930E6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A400E9">
        <w:rPr>
          <w:rFonts w:ascii="Tahoma" w:eastAsia="微软雅黑" w:hAnsi="Tahoma" w:hint="eastAsia"/>
          <w:b/>
          <w:bCs/>
          <w:kern w:val="0"/>
          <w:sz w:val="22"/>
        </w:rPr>
        <w:t>注意，该文档</w:t>
      </w:r>
      <w:r>
        <w:rPr>
          <w:rFonts w:ascii="Tahoma" w:eastAsia="微软雅黑" w:hAnsi="Tahoma" w:hint="eastAsia"/>
          <w:b/>
          <w:bCs/>
          <w:kern w:val="0"/>
          <w:sz w:val="22"/>
        </w:rPr>
        <w:t>只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>详细说明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整体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>设计</w:t>
      </w:r>
      <w:r>
        <w:rPr>
          <w:rFonts w:ascii="Tahoma" w:eastAsia="微软雅黑" w:hAnsi="Tahoma" w:hint="eastAsia"/>
          <w:b/>
          <w:bCs/>
          <w:kern w:val="0"/>
          <w:sz w:val="22"/>
        </w:rPr>
        <w:t>思路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>和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>解谜方法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>。</w:t>
      </w:r>
    </w:p>
    <w:p w14:paraId="2D7BBD75" w14:textId="77777777" w:rsidR="00A400E9" w:rsidRDefault="00A400E9" w:rsidP="00FB2843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12AF0711" w14:textId="5FAEDA29" w:rsidR="00FB2843" w:rsidRPr="00FB2843" w:rsidRDefault="00FB2843" w:rsidP="00FB2843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page"/>
      </w:r>
    </w:p>
    <w:p w14:paraId="1187BEB3" w14:textId="02739B95" w:rsidR="00702478" w:rsidRPr="004D03FD" w:rsidRDefault="00720457" w:rsidP="00702478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基础</w:t>
      </w:r>
      <w:r w:rsidR="00702478">
        <w:rPr>
          <w:rFonts w:hint="eastAsia"/>
          <w:sz w:val="28"/>
        </w:rPr>
        <w:t>配置</w:t>
      </w:r>
    </w:p>
    <w:p w14:paraId="131BD3E5" w14:textId="5FCA3C29" w:rsidR="00702478" w:rsidRDefault="00702478" w:rsidP="0070247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注意示例下面的地方：</w:t>
      </w:r>
    </w:p>
    <w:p w14:paraId="646BFF07" w14:textId="34E85888" w:rsidR="00702478" w:rsidRDefault="00F40484" w:rsidP="0070247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1</w:t>
      </w:r>
      <w:r w:rsidR="00702478" w:rsidRPr="008C721F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9371A1">
        <w:rPr>
          <w:rFonts w:ascii="Tahoma" w:eastAsia="微软雅黑" w:hAnsi="Tahoma" w:hint="eastAsia"/>
          <w:b/>
          <w:bCs/>
          <w:kern w:val="0"/>
          <w:sz w:val="22"/>
        </w:rPr>
        <w:t>地形设计</w:t>
      </w:r>
    </w:p>
    <w:p w14:paraId="2714152E" w14:textId="57C786FB" w:rsidR="00F40484" w:rsidRDefault="0069723E" w:rsidP="009371A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迷宫中需要大量死胡同，这些死胡同可以一眼就看出来，但有些死胡同需要玩家探索之后才能看出来。</w:t>
      </w:r>
    </w:p>
    <w:p w14:paraId="08E2669A" w14:textId="3E128ED4" w:rsidR="0069723E" w:rsidRDefault="0069723E" w:rsidP="009371A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过要注意，如果是迷宫中含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传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不要把玩家传送到卡关的死胡同。</w:t>
      </w:r>
    </w:p>
    <w:p w14:paraId="708A5E1D" w14:textId="1AF31AB9" w:rsidR="0069723E" w:rsidRPr="005C1C3B" w:rsidRDefault="0069723E" w:rsidP="0069723E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5C1C3B">
        <w:rPr>
          <w:rFonts w:ascii="Tahoma" w:eastAsia="微软雅黑" w:hAnsi="Tahoma"/>
          <w:kern w:val="0"/>
          <w:sz w:val="22"/>
        </w:rPr>
        <w:drawing>
          <wp:inline distT="0" distB="0" distL="0" distR="0" wp14:anchorId="08F66B98" wp14:editId="122D0350">
            <wp:extent cx="3849370" cy="2124893"/>
            <wp:effectExtent l="0" t="0" r="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3698" cy="21272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DDBFA8" w14:textId="77777777" w:rsidR="005C1C3B" w:rsidRDefault="005C1C3B" w:rsidP="005C1C3B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5C1C3B">
        <w:rPr>
          <w:rFonts w:ascii="Tahoma" w:eastAsia="微软雅黑" w:hAnsi="Tahoma" w:hint="eastAsia"/>
          <w:kern w:val="0"/>
          <w:sz w:val="22"/>
        </w:rPr>
        <w:t>如果迷宫高级一点，可以设计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5C1C3B">
        <w:rPr>
          <w:rFonts w:ascii="Tahoma" w:eastAsia="微软雅黑" w:hAnsi="Tahoma" w:hint="eastAsia"/>
          <w:kern w:val="0"/>
          <w:sz w:val="22"/>
        </w:rPr>
        <w:t>阶梯</w:t>
      </w:r>
      <w:r w:rsidRPr="005C1C3B">
        <w:rPr>
          <w:rFonts w:ascii="Tahoma" w:eastAsia="微软雅黑" w:hAnsi="Tahoma" w:hint="eastAsia"/>
          <w:kern w:val="0"/>
          <w:sz w:val="22"/>
        </w:rPr>
        <w:t>+</w:t>
      </w:r>
      <w:r w:rsidRPr="005C1C3B">
        <w:rPr>
          <w:rFonts w:ascii="Tahoma" w:eastAsia="微软雅黑" w:hAnsi="Tahoma" w:hint="eastAsia"/>
          <w:kern w:val="0"/>
          <w:sz w:val="22"/>
        </w:rPr>
        <w:t>跳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5C1C3B">
        <w:rPr>
          <w:rFonts w:ascii="Tahoma" w:eastAsia="微软雅黑" w:hAnsi="Tahoma" w:hint="eastAsia"/>
          <w:kern w:val="0"/>
          <w:sz w:val="22"/>
        </w:rPr>
        <w:t>的类型。</w:t>
      </w:r>
    </w:p>
    <w:p w14:paraId="7B54F250" w14:textId="7B83C9B3" w:rsidR="005C1C3B" w:rsidRDefault="005C1C3B" w:rsidP="005C1C3B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样死胡同就不容易被玩家识别出来了。</w:t>
      </w:r>
    </w:p>
    <w:p w14:paraId="77D758CA" w14:textId="4CAEC5F1" w:rsidR="005C1C3B" w:rsidRPr="005C1C3B" w:rsidRDefault="005C1C3B" w:rsidP="005C1C3B">
      <w:pPr>
        <w:widowControl/>
        <w:snapToGrid w:val="0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用到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物体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事件跳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互动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侧边阶梯区域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）</w:t>
      </w:r>
    </w:p>
    <w:p w14:paraId="77DE3C70" w14:textId="16129DCA" w:rsidR="005C1C3B" w:rsidRPr="005C1C3B" w:rsidRDefault="005C1C3B" w:rsidP="005C1C3B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5C1C3B">
        <w:rPr>
          <w:rFonts w:ascii="Tahoma" w:eastAsia="微软雅黑" w:hAnsi="Tahoma"/>
          <w:kern w:val="0"/>
          <w:sz w:val="22"/>
        </w:rPr>
        <w:drawing>
          <wp:inline distT="0" distB="0" distL="0" distR="0" wp14:anchorId="2DAD9948" wp14:editId="1BE77EAB">
            <wp:extent cx="3893820" cy="3004046"/>
            <wp:effectExtent l="0" t="0" r="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6822" cy="30140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9343F3" w14:textId="3361E3EC" w:rsidR="0069723E" w:rsidRDefault="0069723E" w:rsidP="009371A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2CB6A1C" w14:textId="30B2A16B" w:rsidR="005C1C3B" w:rsidRDefault="005C1C3B" w:rsidP="005C1C3B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ACE3E05" w14:textId="600280A1" w:rsidR="000A7E11" w:rsidRDefault="000A7E11" w:rsidP="000A7E1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2</w:t>
      </w:r>
      <w:r w:rsidRPr="008C721F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AE18E6">
        <w:rPr>
          <w:rFonts w:ascii="Tahoma" w:eastAsia="微软雅黑" w:hAnsi="Tahoma" w:hint="eastAsia"/>
          <w:b/>
          <w:bCs/>
          <w:kern w:val="0"/>
          <w:sz w:val="22"/>
        </w:rPr>
        <w:t>机关类事件</w:t>
      </w:r>
    </w:p>
    <w:p w14:paraId="352E1E62" w14:textId="4FBB30C0" w:rsidR="000A7E11" w:rsidRDefault="000034EF" w:rsidP="000A7E1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迷宫</w:t>
      </w:r>
      <w:r w:rsidR="000A7E11">
        <w:rPr>
          <w:rFonts w:ascii="Tahoma" w:eastAsia="微软雅黑" w:hAnsi="Tahoma" w:hint="eastAsia"/>
          <w:kern w:val="0"/>
          <w:sz w:val="22"/>
        </w:rPr>
        <w:t>中，</w:t>
      </w:r>
      <w:r>
        <w:rPr>
          <w:rFonts w:ascii="Tahoma" w:eastAsia="微软雅黑" w:hAnsi="Tahoma" w:hint="eastAsia"/>
          <w:kern w:val="0"/>
          <w:sz w:val="22"/>
        </w:rPr>
        <w:t>经常可以</w:t>
      </w:r>
      <w:r w:rsidR="000A7E11">
        <w:rPr>
          <w:rFonts w:ascii="Tahoma" w:eastAsia="微软雅黑" w:hAnsi="Tahoma" w:hint="eastAsia"/>
          <w:kern w:val="0"/>
          <w:sz w:val="22"/>
        </w:rPr>
        <w:t>遇到一些机关类的事件，</w:t>
      </w:r>
      <w:r w:rsidR="00BB1090">
        <w:rPr>
          <w:rFonts w:ascii="Tahoma" w:eastAsia="微软雅黑" w:hAnsi="Tahoma" w:hint="eastAsia"/>
          <w:kern w:val="0"/>
          <w:sz w:val="22"/>
        </w:rPr>
        <w:t>比如</w:t>
      </w:r>
      <w:r w:rsidR="00BB1090">
        <w:rPr>
          <w:rFonts w:ascii="Tahoma" w:eastAsia="微软雅黑" w:hAnsi="Tahoma" w:hint="eastAsia"/>
          <w:kern w:val="0"/>
          <w:sz w:val="22"/>
        </w:rPr>
        <w:t xml:space="preserve"> </w:t>
      </w:r>
      <w:r w:rsidR="00BB1090">
        <w:rPr>
          <w:rFonts w:ascii="Tahoma" w:eastAsia="微软雅黑" w:hAnsi="Tahoma" w:hint="eastAsia"/>
          <w:kern w:val="0"/>
          <w:sz w:val="22"/>
        </w:rPr>
        <w:t>门和一次性的按压按钮</w:t>
      </w:r>
      <w:r w:rsidR="00BB1090">
        <w:rPr>
          <w:rFonts w:ascii="Tahoma" w:eastAsia="微软雅黑" w:hAnsi="Tahoma" w:hint="eastAsia"/>
          <w:kern w:val="0"/>
          <w:sz w:val="22"/>
        </w:rPr>
        <w:t xml:space="preserve"> </w:t>
      </w:r>
      <w:r w:rsidR="000A7E11">
        <w:rPr>
          <w:rFonts w:ascii="Tahoma" w:eastAsia="微软雅黑" w:hAnsi="Tahoma" w:hint="eastAsia"/>
          <w:kern w:val="0"/>
          <w:sz w:val="22"/>
        </w:rPr>
        <w:t>。</w:t>
      </w:r>
    </w:p>
    <w:p w14:paraId="455063E7" w14:textId="754C5F67" w:rsidR="000A7E11" w:rsidRDefault="000034EF" w:rsidP="000A7E1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些机关可以用来增加迷宫的复杂性，也提供了一定的趣味性</w:t>
      </w:r>
      <w:r w:rsidR="000A7E11">
        <w:rPr>
          <w:rFonts w:ascii="Tahoma" w:eastAsia="微软雅黑" w:hAnsi="Tahoma" w:hint="eastAsia"/>
          <w:kern w:val="0"/>
          <w:sz w:val="22"/>
        </w:rPr>
        <w:t>。</w:t>
      </w:r>
    </w:p>
    <w:p w14:paraId="40ABECF7" w14:textId="5352AEA8" w:rsidR="00BB1090" w:rsidRDefault="00FA60C4" w:rsidP="00FA60C4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02F34C5" wp14:editId="5FBDC0A8">
            <wp:extent cx="3628390" cy="2418781"/>
            <wp:effectExtent l="0" t="0" r="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9634" cy="2419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9DB0E6" w14:textId="1953C93F" w:rsidR="005766AB" w:rsidRPr="005766AB" w:rsidRDefault="005766AB" w:rsidP="009371A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766AB">
        <w:rPr>
          <w:rFonts w:ascii="Tahoma" w:eastAsia="微软雅黑" w:hAnsi="Tahoma" w:hint="eastAsia"/>
          <w:color w:val="0070C0"/>
          <w:kern w:val="0"/>
          <w:sz w:val="22"/>
        </w:rPr>
        <w:t>对于具体</w:t>
      </w:r>
      <w:r>
        <w:rPr>
          <w:rFonts w:ascii="Tahoma" w:eastAsia="微软雅黑" w:hAnsi="Tahoma" w:hint="eastAsia"/>
          <w:color w:val="0070C0"/>
          <w:kern w:val="0"/>
          <w:sz w:val="22"/>
        </w:rPr>
        <w:t>的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机关类事件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5766AB">
        <w:rPr>
          <w:rFonts w:ascii="Tahoma" w:eastAsia="微软雅黑" w:hAnsi="Tahoma" w:hint="eastAsia"/>
          <w:color w:val="0070C0"/>
          <w:kern w:val="0"/>
          <w:sz w:val="22"/>
        </w:rPr>
        <w:t>如何写</w:t>
      </w:r>
      <w:r w:rsidRPr="005766AB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5766AB">
        <w:rPr>
          <w:rFonts w:ascii="Tahoma" w:eastAsia="微软雅黑" w:hAnsi="Tahoma" w:hint="eastAsia"/>
          <w:color w:val="0070C0"/>
          <w:kern w:val="0"/>
          <w:sz w:val="22"/>
        </w:rPr>
        <w:t>，</w:t>
      </w:r>
      <w:r>
        <w:rPr>
          <w:rFonts w:ascii="Tahoma" w:eastAsia="微软雅黑" w:hAnsi="Tahoma" w:hint="eastAsia"/>
          <w:color w:val="0070C0"/>
          <w:kern w:val="0"/>
          <w:sz w:val="22"/>
        </w:rPr>
        <w:t>可以</w:t>
      </w:r>
      <w:r w:rsidRPr="005766AB">
        <w:rPr>
          <w:rFonts w:ascii="Tahoma" w:eastAsia="微软雅黑" w:hAnsi="Tahoma" w:hint="eastAsia"/>
          <w:color w:val="0070C0"/>
          <w:kern w:val="0"/>
          <w:sz w:val="22"/>
        </w:rPr>
        <w:t>去看看：“关于开关大家族</w:t>
      </w:r>
      <w:r w:rsidRPr="005766AB">
        <w:rPr>
          <w:rFonts w:ascii="Tahoma" w:eastAsia="微软雅黑" w:hAnsi="Tahoma"/>
          <w:color w:val="0070C0"/>
          <w:kern w:val="0"/>
          <w:sz w:val="22"/>
        </w:rPr>
        <w:t>.docx</w:t>
      </w:r>
      <w:r w:rsidRPr="005766AB">
        <w:rPr>
          <w:rFonts w:ascii="Tahoma" w:eastAsia="微软雅黑" w:hAnsi="Tahoma" w:hint="eastAsia"/>
          <w:color w:val="0070C0"/>
          <w:kern w:val="0"/>
          <w:sz w:val="22"/>
        </w:rPr>
        <w:t>”</w:t>
      </w:r>
    </w:p>
    <w:p w14:paraId="5D3E51F5" w14:textId="77777777" w:rsidR="000034EF" w:rsidRPr="000A7E11" w:rsidRDefault="000034EF" w:rsidP="009371A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06273E7" w14:textId="5C0510D3" w:rsidR="00702478" w:rsidRPr="009371A1" w:rsidRDefault="009371A1" w:rsidP="00702478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br w:type="page"/>
      </w:r>
    </w:p>
    <w:p w14:paraId="67186074" w14:textId="07E54D7F" w:rsidR="0045470F" w:rsidRDefault="009371A1" w:rsidP="0045470F">
      <w:pPr>
        <w:pStyle w:val="2"/>
      </w:pPr>
      <w:r>
        <w:rPr>
          <w:rFonts w:hint="eastAsia"/>
        </w:rPr>
        <w:lastRenderedPageBreak/>
        <w:t>迷宫</w:t>
      </w:r>
      <w:r w:rsidR="00B13AC6">
        <w:rPr>
          <w:rFonts w:hint="eastAsia"/>
        </w:rPr>
        <w:t>-谜题</w:t>
      </w:r>
      <w:r w:rsidR="00702478">
        <w:rPr>
          <w:rFonts w:hint="eastAsia"/>
        </w:rPr>
        <w:t>设计</w:t>
      </w:r>
    </w:p>
    <w:p w14:paraId="19F01B45" w14:textId="124F544E" w:rsidR="00702478" w:rsidRPr="00E2195D" w:rsidRDefault="006C6CF5" w:rsidP="00702478">
      <w:pPr>
        <w:pStyle w:val="3"/>
        <w:rPr>
          <w:sz w:val="28"/>
        </w:rPr>
      </w:pPr>
      <w:r>
        <w:rPr>
          <w:rFonts w:hint="eastAsia"/>
          <w:sz w:val="28"/>
        </w:rPr>
        <w:t>设计</w:t>
      </w:r>
      <w:r w:rsidR="00702478">
        <w:rPr>
          <w:rFonts w:hint="eastAsia"/>
          <w:sz w:val="28"/>
        </w:rPr>
        <w:t>简介</w:t>
      </w:r>
    </w:p>
    <w:p w14:paraId="2B52E96E" w14:textId="29428815" w:rsidR="00702478" w:rsidRDefault="00702478" w:rsidP="0070247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8C721F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8C721F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6C6CF5">
        <w:rPr>
          <w:rFonts w:ascii="Tahoma" w:eastAsia="微软雅黑" w:hAnsi="Tahoma" w:hint="eastAsia"/>
          <w:b/>
          <w:bCs/>
          <w:kern w:val="0"/>
          <w:sz w:val="22"/>
        </w:rPr>
        <w:t>游戏规则</w:t>
      </w:r>
    </w:p>
    <w:p w14:paraId="5C81AAD4" w14:textId="436FD473" w:rsidR="00702478" w:rsidRDefault="0006142F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玩家需要从</w:t>
      </w:r>
      <w:r w:rsidR="00946F1F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起点</w:t>
      </w:r>
      <w:r w:rsidR="00946F1F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到达</w:t>
      </w:r>
      <w:r w:rsidR="00946F1F">
        <w:rPr>
          <w:rFonts w:ascii="Tahoma" w:eastAsia="微软雅黑" w:hAnsi="Tahoma" w:hint="eastAsia"/>
          <w:kern w:val="0"/>
          <w:sz w:val="22"/>
        </w:rPr>
        <w:t xml:space="preserve"> </w:t>
      </w:r>
      <w:r w:rsidR="00946F1F">
        <w:rPr>
          <w:rFonts w:ascii="Tahoma" w:eastAsia="微软雅黑" w:hAnsi="Tahoma" w:hint="eastAsia"/>
          <w:kern w:val="0"/>
          <w:sz w:val="22"/>
        </w:rPr>
        <w:t>终点</w:t>
      </w:r>
      <w:r w:rsidR="00946F1F"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目的地</w:t>
      </w:r>
      <w:r w:rsidR="006C6CF5">
        <w:rPr>
          <w:rFonts w:ascii="Tahoma" w:eastAsia="微软雅黑" w:hAnsi="Tahoma" w:hint="eastAsia"/>
          <w:kern w:val="0"/>
          <w:sz w:val="22"/>
        </w:rPr>
        <w:t>。</w:t>
      </w:r>
    </w:p>
    <w:p w14:paraId="7A912EFC" w14:textId="4BB3E0B7" w:rsidR="0006142F" w:rsidRDefault="0006142F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过程中</w:t>
      </w:r>
      <w:r w:rsidR="00E707DF">
        <w:rPr>
          <w:rFonts w:ascii="Tahoma" w:eastAsia="微软雅黑" w:hAnsi="Tahoma" w:hint="eastAsia"/>
          <w:kern w:val="0"/>
          <w:sz w:val="22"/>
        </w:rPr>
        <w:t>若</w:t>
      </w:r>
      <w:r>
        <w:rPr>
          <w:rFonts w:ascii="Tahoma" w:eastAsia="微软雅黑" w:hAnsi="Tahoma" w:hint="eastAsia"/>
          <w:kern w:val="0"/>
          <w:sz w:val="22"/>
        </w:rPr>
        <w:t>产生</w:t>
      </w:r>
      <w:r w:rsidR="00E707DF">
        <w:rPr>
          <w:rFonts w:ascii="Tahoma" w:eastAsia="微软雅黑" w:hAnsi="Tahoma" w:hint="eastAsia"/>
          <w:kern w:val="0"/>
          <w:sz w:val="22"/>
        </w:rPr>
        <w:t>了</w:t>
      </w:r>
      <w:r>
        <w:rPr>
          <w:rFonts w:ascii="Tahoma" w:eastAsia="微软雅黑" w:hAnsi="Tahoma" w:hint="eastAsia"/>
          <w:kern w:val="0"/>
          <w:sz w:val="22"/>
        </w:rPr>
        <w:t>任何迷惑性的分支路线，</w:t>
      </w:r>
      <w:r w:rsidR="00DA6D25">
        <w:rPr>
          <w:rFonts w:ascii="Tahoma" w:eastAsia="微软雅黑" w:hAnsi="Tahoma" w:hint="eastAsia"/>
          <w:kern w:val="0"/>
          <w:sz w:val="22"/>
        </w:rPr>
        <w:t>则</w:t>
      </w:r>
      <w:r>
        <w:rPr>
          <w:rFonts w:ascii="Tahoma" w:eastAsia="微软雅黑" w:hAnsi="Tahoma" w:hint="eastAsia"/>
          <w:kern w:val="0"/>
          <w:sz w:val="22"/>
        </w:rPr>
        <w:t>都属于迷宫。</w:t>
      </w:r>
    </w:p>
    <w:p w14:paraId="75837E4C" w14:textId="6077FF25" w:rsidR="00702478" w:rsidRPr="00887443" w:rsidRDefault="00702478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68406C7" w14:textId="50AC499F" w:rsidR="00DB22CD" w:rsidRDefault="00DB22CD" w:rsidP="00702478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8C721F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难度分配</w:t>
      </w:r>
    </w:p>
    <w:p w14:paraId="6251C7F4" w14:textId="25F5F853" w:rsidR="0006142F" w:rsidRPr="0006142F" w:rsidRDefault="0006142F" w:rsidP="001118A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6142F">
        <w:rPr>
          <w:rFonts w:ascii="Tahoma" w:eastAsia="微软雅黑" w:hAnsi="Tahoma" w:hint="eastAsia"/>
          <w:kern w:val="0"/>
          <w:sz w:val="22"/>
        </w:rPr>
        <w:t>迷宫越大，越复杂，相对越难。</w:t>
      </w:r>
    </w:p>
    <w:p w14:paraId="13444F84" w14:textId="16B88BD2" w:rsidR="00BD1BFB" w:rsidRDefault="0006142F" w:rsidP="001118A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迷宫中如果存在</w:t>
      </w:r>
      <w:r w:rsidRPr="0006142F">
        <w:rPr>
          <w:rFonts w:ascii="Tahoma" w:eastAsia="微软雅黑" w:hAnsi="Tahoma"/>
          <w:kern w:val="0"/>
          <w:sz w:val="22"/>
        </w:rPr>
        <w:t>回路</w:t>
      </w:r>
      <w:r>
        <w:rPr>
          <w:rFonts w:ascii="Tahoma" w:eastAsia="微软雅黑" w:hAnsi="Tahoma" w:hint="eastAsia"/>
          <w:kern w:val="0"/>
          <w:sz w:val="22"/>
        </w:rPr>
        <w:t>，那么难度会加大</w:t>
      </w:r>
      <w:r w:rsidR="00DB22CD">
        <w:rPr>
          <w:rFonts w:ascii="Tahoma" w:eastAsia="微软雅黑" w:hAnsi="Tahoma" w:hint="eastAsia"/>
          <w:kern w:val="0"/>
          <w:sz w:val="22"/>
        </w:rPr>
        <w:t>。</w:t>
      </w:r>
    </w:p>
    <w:p w14:paraId="40D8B4E1" w14:textId="01203706" w:rsidR="0006142F" w:rsidRPr="0006142F" w:rsidRDefault="0006142F" w:rsidP="001118A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迷宫中如果存在传送，那么难度会进一步加大。</w:t>
      </w:r>
    </w:p>
    <w:p w14:paraId="2F3E16AA" w14:textId="42209A2D" w:rsidR="00DB22CD" w:rsidRDefault="00DB22CD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C358ECF" w14:textId="43209932" w:rsidR="001118A1" w:rsidRDefault="001118A1" w:rsidP="001118A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bookmarkStart w:id="0" w:name="_Hlk74556982"/>
      <w:r>
        <w:rPr>
          <w:rFonts w:ascii="Tahoma" w:eastAsia="微软雅黑" w:hAnsi="Tahoma"/>
          <w:b/>
          <w:bCs/>
          <w:kern w:val="0"/>
          <w:sz w:val="22"/>
        </w:rPr>
        <w:t>3</w:t>
      </w:r>
      <w:r w:rsidRPr="008C721F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禁用能力</w:t>
      </w:r>
    </w:p>
    <w:p w14:paraId="5C72AE39" w14:textId="1E5CF3CF" w:rsidR="00C230C2" w:rsidRDefault="0006142F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禁跳跃。（可选）</w:t>
      </w:r>
    </w:p>
    <w:bookmarkEnd w:id="0"/>
    <w:p w14:paraId="5DBBE740" w14:textId="77777777" w:rsidR="006913C8" w:rsidRDefault="006913C8" w:rsidP="00D5024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9003401" w14:textId="514A62F3" w:rsidR="006913C8" w:rsidRPr="00702478" w:rsidRDefault="004A67C5" w:rsidP="006913C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4</w:t>
      </w:r>
      <w:r w:rsidR="006913C8" w:rsidRPr="008C721F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6913C8">
        <w:rPr>
          <w:rFonts w:ascii="Tahoma" w:eastAsia="微软雅黑" w:hAnsi="Tahoma" w:hint="eastAsia"/>
          <w:b/>
          <w:bCs/>
          <w:kern w:val="0"/>
          <w:sz w:val="22"/>
        </w:rPr>
        <w:t>卡关注意事项</w:t>
      </w:r>
    </w:p>
    <w:p w14:paraId="07D7E062" w14:textId="7391DEB2" w:rsidR="006913C8" w:rsidRDefault="006913C8" w:rsidP="006913C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使用了“</w:t>
      </w:r>
      <w:r w:rsidRPr="00C4356E">
        <w:rPr>
          <w:rFonts w:ascii="Tahoma" w:eastAsia="微软雅黑" w:hAnsi="Tahoma" w:hint="eastAsia"/>
          <w:kern w:val="0"/>
          <w:sz w:val="22"/>
        </w:rPr>
        <w:t>控件</w:t>
      </w:r>
      <w:r w:rsidRPr="00C4356E">
        <w:rPr>
          <w:rFonts w:ascii="Tahoma" w:eastAsia="微软雅黑" w:hAnsi="Tahoma"/>
          <w:kern w:val="0"/>
          <w:sz w:val="22"/>
        </w:rPr>
        <w:t xml:space="preserve"> - </w:t>
      </w:r>
      <w:r w:rsidRPr="00C4356E">
        <w:rPr>
          <w:rFonts w:ascii="Tahoma" w:eastAsia="微软雅黑" w:hAnsi="Tahoma"/>
          <w:kern w:val="0"/>
          <w:sz w:val="22"/>
        </w:rPr>
        <w:t>按钮窗口管理器</w:t>
      </w:r>
      <w:r>
        <w:rPr>
          <w:rFonts w:ascii="Tahoma" w:eastAsia="微软雅黑" w:hAnsi="Tahoma" w:hint="eastAsia"/>
          <w:kern w:val="0"/>
          <w:sz w:val="22"/>
        </w:rPr>
        <w:t>”并连接到了公共事件“迷宫卡关”。</w:t>
      </w:r>
    </w:p>
    <w:p w14:paraId="7FC7D728" w14:textId="5D23C55C" w:rsidR="006913C8" w:rsidRPr="008F6FC6" w:rsidRDefault="006913C8" w:rsidP="006913C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玩家可以在菜单界面瞬间传回地图的开始点。（注意，玩家</w:t>
      </w:r>
      <w:r w:rsidR="00833F1A">
        <w:rPr>
          <w:rFonts w:ascii="Tahoma" w:eastAsia="微软雅黑" w:hAnsi="Tahoma" w:hint="eastAsia"/>
          <w:kern w:val="0"/>
          <w:sz w:val="22"/>
        </w:rPr>
        <w:t>自己</w:t>
      </w:r>
      <w:r>
        <w:rPr>
          <w:rFonts w:ascii="Tahoma" w:eastAsia="微软雅黑" w:hAnsi="Tahoma" w:hint="eastAsia"/>
          <w:kern w:val="0"/>
          <w:sz w:val="22"/>
        </w:rPr>
        <w:t>迷路也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卡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哦）</w:t>
      </w:r>
    </w:p>
    <w:p w14:paraId="30960548" w14:textId="77777777" w:rsidR="006913C8" w:rsidRPr="00C4356E" w:rsidRDefault="006913C8" w:rsidP="006913C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4356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655566E" wp14:editId="12E16114">
            <wp:extent cx="2979420" cy="8763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9420" cy="87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262257" w14:textId="77777777" w:rsidR="006913C8" w:rsidRPr="00887443" w:rsidRDefault="006913C8" w:rsidP="00D5024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059988E" w14:textId="3470C398" w:rsidR="00702478" w:rsidRDefault="00702478" w:rsidP="0070247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50C69AB" w14:textId="535F3C32" w:rsidR="00E14EA7" w:rsidRDefault="00E14EA7" w:rsidP="00E14EA7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迷宫</w:t>
      </w:r>
      <w:r w:rsidR="003472E0">
        <w:rPr>
          <w:rFonts w:hint="eastAsia"/>
          <w:sz w:val="28"/>
        </w:rPr>
        <w:t>的定义</w:t>
      </w:r>
    </w:p>
    <w:p w14:paraId="07951FBC" w14:textId="059D5730" w:rsidR="003472E0" w:rsidRDefault="003472E0" w:rsidP="003472E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8C721F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8C721F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示例中的迷宫</w:t>
      </w:r>
      <w:r w:rsidR="005F1276">
        <w:rPr>
          <w:rFonts w:ascii="Tahoma" w:eastAsia="微软雅黑" w:hAnsi="Tahoma" w:hint="eastAsia"/>
          <w:b/>
          <w:bCs/>
          <w:kern w:val="0"/>
          <w:sz w:val="22"/>
        </w:rPr>
        <w:t>（</w:t>
      </w:r>
      <w:r w:rsidR="005F1276">
        <w:rPr>
          <w:rFonts w:ascii="Tahoma" w:eastAsia="微软雅黑" w:hAnsi="Tahoma" w:hint="eastAsia"/>
          <w:b/>
          <w:bCs/>
          <w:kern w:val="0"/>
          <w:sz w:val="22"/>
        </w:rPr>
        <w:t>Labyrinth</w:t>
      </w:r>
      <w:r w:rsidR="005F1276">
        <w:rPr>
          <w:rFonts w:ascii="Tahoma" w:eastAsia="微软雅黑" w:hAnsi="Tahoma" w:hint="eastAsia"/>
          <w:b/>
          <w:bCs/>
          <w:kern w:val="0"/>
          <w:sz w:val="22"/>
        </w:rPr>
        <w:t>）</w:t>
      </w:r>
    </w:p>
    <w:p w14:paraId="50774A8D" w14:textId="5F5C4C4D" w:rsidR="003472E0" w:rsidRPr="003472E0" w:rsidRDefault="003472E0" w:rsidP="003472E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472E0">
        <w:rPr>
          <w:rFonts w:ascii="Tahoma" w:eastAsia="微软雅黑" w:hAnsi="Tahoma" w:hint="eastAsia"/>
          <w:kern w:val="0"/>
          <w:sz w:val="22"/>
        </w:rPr>
        <w:t>示例中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3472E0">
        <w:rPr>
          <w:rFonts w:ascii="Tahoma" w:eastAsia="微软雅黑" w:hAnsi="Tahoma" w:hint="eastAsia"/>
          <w:kern w:val="0"/>
          <w:sz w:val="22"/>
        </w:rPr>
        <w:t>迷宫是单纯作为解谜性质而存在的，就是单纯的一大堆的路线。</w:t>
      </w:r>
    </w:p>
    <w:p w14:paraId="7BF2EBCD" w14:textId="48F273B6" w:rsidR="003472E0" w:rsidRPr="003472E0" w:rsidRDefault="003472E0" w:rsidP="003472E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472E0">
        <w:rPr>
          <w:rFonts w:ascii="Tahoma" w:eastAsia="微软雅黑" w:hAnsi="Tahoma" w:hint="eastAsia"/>
          <w:kern w:val="0"/>
          <w:sz w:val="22"/>
        </w:rPr>
        <w:t>这种迷宫用</w:t>
      </w:r>
      <w:r>
        <w:rPr>
          <w:rFonts w:ascii="Tahoma" w:eastAsia="微软雅黑" w:hAnsi="Tahoma" w:hint="eastAsia"/>
          <w:kern w:val="0"/>
          <w:sz w:val="22"/>
        </w:rPr>
        <w:t>英文有个专有名词：</w:t>
      </w:r>
      <w:r w:rsidRPr="003472E0">
        <w:rPr>
          <w:rFonts w:ascii="Tahoma" w:eastAsia="微软雅黑" w:hAnsi="Tahoma"/>
          <w:kern w:val="0"/>
          <w:sz w:val="22"/>
        </w:rPr>
        <w:t>Labyrinth</w:t>
      </w:r>
      <w:r>
        <w:rPr>
          <w:rFonts w:ascii="Tahoma" w:eastAsia="微软雅黑" w:hAnsi="Tahoma" w:hint="eastAsia"/>
          <w:kern w:val="0"/>
          <w:sz w:val="22"/>
        </w:rPr>
        <w:t>，表示“曲径”的意思。</w:t>
      </w:r>
    </w:p>
    <w:p w14:paraId="54991B37" w14:textId="36842656" w:rsidR="005F1276" w:rsidRPr="004B03D2" w:rsidRDefault="004B03D2" w:rsidP="004B03D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B03D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67795C0" wp14:editId="0FD6FA5A">
            <wp:extent cx="2477612" cy="234696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5482" cy="2354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18698E" w14:textId="68C7DD5B" w:rsidR="003472E0" w:rsidRDefault="003472E0" w:rsidP="003472E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8C721F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日式</w:t>
      </w:r>
      <w:r>
        <w:rPr>
          <w:rFonts w:ascii="Tahoma" w:eastAsia="微软雅黑" w:hAnsi="Tahoma" w:hint="eastAsia"/>
          <w:b/>
          <w:bCs/>
          <w:kern w:val="0"/>
          <w:sz w:val="22"/>
        </w:rPr>
        <w:t>rpg</w:t>
      </w:r>
      <w:r>
        <w:rPr>
          <w:rFonts w:ascii="Tahoma" w:eastAsia="微软雅黑" w:hAnsi="Tahoma" w:hint="eastAsia"/>
          <w:b/>
          <w:bCs/>
          <w:kern w:val="0"/>
          <w:sz w:val="22"/>
        </w:rPr>
        <w:t>的迷宫</w:t>
      </w:r>
      <w:r w:rsidR="005F1276">
        <w:rPr>
          <w:rFonts w:ascii="Tahoma" w:eastAsia="微软雅黑" w:hAnsi="Tahoma" w:hint="eastAsia"/>
          <w:b/>
          <w:bCs/>
          <w:kern w:val="0"/>
          <w:sz w:val="22"/>
        </w:rPr>
        <w:t>（</w:t>
      </w:r>
      <w:r w:rsidR="005F1276">
        <w:rPr>
          <w:rFonts w:ascii="Tahoma" w:eastAsia="微软雅黑" w:hAnsi="Tahoma" w:hint="eastAsia"/>
          <w:b/>
          <w:bCs/>
          <w:kern w:val="0"/>
          <w:sz w:val="22"/>
        </w:rPr>
        <w:t>Dungeon</w:t>
      </w:r>
      <w:r w:rsidR="005F1276">
        <w:rPr>
          <w:rFonts w:ascii="Tahoma" w:eastAsia="微软雅黑" w:hAnsi="Tahoma" w:hint="eastAsia"/>
          <w:b/>
          <w:bCs/>
          <w:kern w:val="0"/>
          <w:sz w:val="22"/>
        </w:rPr>
        <w:t>）</w:t>
      </w:r>
    </w:p>
    <w:p w14:paraId="5C6AF44F" w14:textId="68B39D16" w:rsidR="003472E0" w:rsidRPr="003472E0" w:rsidRDefault="003472E0" w:rsidP="003472E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472E0">
        <w:rPr>
          <w:rFonts w:ascii="Tahoma" w:eastAsia="微软雅黑" w:hAnsi="Tahoma" w:hint="eastAsia"/>
          <w:kern w:val="0"/>
          <w:sz w:val="22"/>
        </w:rPr>
        <w:t>经典的日式</w:t>
      </w:r>
      <w:r w:rsidRPr="003472E0">
        <w:rPr>
          <w:rFonts w:ascii="Tahoma" w:eastAsia="微软雅黑" w:hAnsi="Tahoma" w:hint="eastAsia"/>
          <w:kern w:val="0"/>
          <w:sz w:val="22"/>
        </w:rPr>
        <w:t>rpg</w:t>
      </w:r>
      <w:r w:rsidRPr="003472E0">
        <w:rPr>
          <w:rFonts w:ascii="Tahoma" w:eastAsia="微软雅黑" w:hAnsi="Tahoma" w:hint="eastAsia"/>
          <w:kern w:val="0"/>
          <w:sz w:val="22"/>
        </w:rPr>
        <w:t>中，迷宫不但具有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曲径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，还有道具、机关，每走几步就必然遇到怪物。</w:t>
      </w:r>
    </w:p>
    <w:p w14:paraId="7E927F96" w14:textId="3B54C105" w:rsidR="003472E0" w:rsidRPr="0040088F" w:rsidRDefault="003472E0" w:rsidP="004D241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472E0">
        <w:rPr>
          <w:rFonts w:ascii="Tahoma" w:eastAsia="微软雅黑" w:hAnsi="Tahoma" w:hint="eastAsia"/>
          <w:kern w:val="0"/>
          <w:sz w:val="22"/>
        </w:rPr>
        <w:t>这种迷宫用</w:t>
      </w:r>
      <w:r>
        <w:rPr>
          <w:rFonts w:ascii="Tahoma" w:eastAsia="微软雅黑" w:hAnsi="Tahoma" w:hint="eastAsia"/>
          <w:kern w:val="0"/>
          <w:sz w:val="22"/>
        </w:rPr>
        <w:t>英文是另一个专有名词：</w:t>
      </w:r>
      <w:r w:rsidRPr="003472E0">
        <w:rPr>
          <w:rFonts w:ascii="Tahoma" w:eastAsia="微软雅黑" w:hAnsi="Tahoma"/>
          <w:kern w:val="0"/>
          <w:sz w:val="22"/>
        </w:rPr>
        <w:t>Dungeon</w:t>
      </w:r>
      <w:r>
        <w:rPr>
          <w:rFonts w:ascii="Tahoma" w:eastAsia="微软雅黑" w:hAnsi="Tahoma" w:hint="eastAsia"/>
          <w:kern w:val="0"/>
          <w:sz w:val="22"/>
        </w:rPr>
        <w:t>，表示“地牢”或“地下城”的意思。</w:t>
      </w:r>
    </w:p>
    <w:p w14:paraId="30755EF2" w14:textId="77777777" w:rsidR="004D2418" w:rsidRDefault="0040088F" w:rsidP="004D241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032CA">
        <w:rPr>
          <w:rFonts w:ascii="Tahoma" w:eastAsia="微软雅黑" w:hAnsi="Tahoma" w:hint="eastAsia"/>
          <w:kern w:val="0"/>
          <w:sz w:val="22"/>
        </w:rPr>
        <w:t>对于制作解谜游戏的设计者而言，这种每走几步路就遇怪的设定真的是烂到极致了。</w:t>
      </w:r>
      <w:r w:rsidR="005F1276" w:rsidRPr="002032CA">
        <w:rPr>
          <w:rFonts w:ascii="Tahoma" w:eastAsia="微软雅黑" w:hAnsi="Tahoma" w:hint="eastAsia"/>
          <w:kern w:val="0"/>
          <w:sz w:val="22"/>
        </w:rPr>
        <w:t>无非就是重复刷刷刷。</w:t>
      </w:r>
    </w:p>
    <w:p w14:paraId="31E8BA6F" w14:textId="5691BFBB" w:rsidR="005F1276" w:rsidRDefault="005F1276" w:rsidP="003472E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注意，</w:t>
      </w:r>
      <w:r w:rsidRPr="003472E0">
        <w:rPr>
          <w:rFonts w:ascii="Tahoma" w:eastAsia="微软雅黑" w:hAnsi="Tahoma"/>
          <w:kern w:val="0"/>
          <w:sz w:val="22"/>
        </w:rPr>
        <w:t>Dungeon</w:t>
      </w:r>
      <w:r>
        <w:rPr>
          <w:rFonts w:ascii="Tahoma" w:eastAsia="微软雅黑" w:hAnsi="Tahoma" w:hint="eastAsia"/>
          <w:kern w:val="0"/>
          <w:sz w:val="22"/>
        </w:rPr>
        <w:t>类游戏的最初设计与现在的刷子游戏大相径庭，</w:t>
      </w:r>
      <w:r w:rsidR="002032CA">
        <w:rPr>
          <w:rFonts w:ascii="Tahoma" w:eastAsia="微软雅黑" w:hAnsi="Tahoma" w:hint="eastAsia"/>
          <w:kern w:val="0"/>
          <w:sz w:val="22"/>
        </w:rPr>
        <w:t>详细设计理念去看后面章节：</w:t>
      </w:r>
      <w:hyperlink w:anchor="_Dungeon的设计" w:history="1">
        <w:r w:rsidR="002032CA" w:rsidRPr="002032CA">
          <w:rPr>
            <w:rStyle w:val="a4"/>
            <w:rFonts w:ascii="Tahoma" w:eastAsia="微软雅黑" w:hAnsi="Tahoma" w:hint="eastAsia"/>
            <w:kern w:val="0"/>
            <w:sz w:val="22"/>
          </w:rPr>
          <w:t>Dungeon</w:t>
        </w:r>
        <w:r w:rsidR="002032CA" w:rsidRPr="002032CA">
          <w:rPr>
            <w:rStyle w:val="a4"/>
            <w:rFonts w:ascii="Tahoma" w:eastAsia="微软雅黑" w:hAnsi="Tahoma" w:hint="eastAsia"/>
            <w:kern w:val="0"/>
            <w:sz w:val="22"/>
          </w:rPr>
          <w:t>的设计</w:t>
        </w:r>
      </w:hyperlink>
      <w:r w:rsidR="002032CA">
        <w:rPr>
          <w:rFonts w:ascii="Tahoma" w:eastAsia="微软雅黑" w:hAnsi="Tahoma" w:hint="eastAsia"/>
          <w:kern w:val="0"/>
          <w:sz w:val="22"/>
        </w:rPr>
        <w:t>。</w:t>
      </w:r>
    </w:p>
    <w:p w14:paraId="37DDF5A8" w14:textId="768503C8" w:rsidR="004D2418" w:rsidRPr="004D2418" w:rsidRDefault="004D2418" w:rsidP="004D241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地牢中的宝箱是几乎唯一的资源补给，这也是迷宫的重要意义。</w:t>
      </w:r>
    </w:p>
    <w:p w14:paraId="206F7C18" w14:textId="06321934" w:rsidR="004B03D2" w:rsidRPr="004B03D2" w:rsidRDefault="004B03D2" w:rsidP="004B03D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B03D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BF4FBE0" wp14:editId="2942F25B">
            <wp:extent cx="3489960" cy="2610958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1035" cy="26192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2E2466" w14:textId="77777777" w:rsidR="00481EDC" w:rsidRPr="005F1276" w:rsidRDefault="00481EDC" w:rsidP="003472E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776D786" w14:textId="293C1BB6" w:rsidR="003472E0" w:rsidRPr="003472E0" w:rsidRDefault="003472E0" w:rsidP="003472E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 w:rsidRPr="008C721F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迷宫生成</w:t>
      </w:r>
    </w:p>
    <w:p w14:paraId="0DF15D9B" w14:textId="3AB93ABE" w:rsidR="00E14EA7" w:rsidRDefault="00E14EA7" w:rsidP="00E14EA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R</w:t>
      </w:r>
      <w:r>
        <w:rPr>
          <w:rFonts w:ascii="Tahoma" w:eastAsia="微软雅黑" w:hAnsi="Tahoma" w:hint="eastAsia"/>
          <w:kern w:val="0"/>
          <w:sz w:val="22"/>
        </w:rPr>
        <w:t>mmv</w:t>
      </w:r>
      <w:r>
        <w:rPr>
          <w:rFonts w:ascii="Tahoma" w:eastAsia="微软雅黑" w:hAnsi="Tahoma" w:hint="eastAsia"/>
          <w:kern w:val="0"/>
          <w:sz w:val="22"/>
        </w:rPr>
        <w:t>自带地下迷宫自动生成的功能。</w:t>
      </w:r>
    </w:p>
    <w:p w14:paraId="2FE34C03" w14:textId="77777777" w:rsidR="00F95D66" w:rsidRDefault="00F95D66" w:rsidP="00E14EA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此功能仅仅用于辅助你生成迷宫，具体资源设计仍然需要规划。</w:t>
      </w:r>
    </w:p>
    <w:p w14:paraId="6F0F6D67" w14:textId="2CCF9062" w:rsidR="00F95D66" w:rsidRDefault="00F95D66" w:rsidP="00E14EA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要滥用此功能，</w:t>
      </w:r>
      <w:r w:rsidR="00F216E9">
        <w:rPr>
          <w:rFonts w:ascii="Tahoma" w:eastAsia="微软雅黑" w:hAnsi="Tahoma" w:hint="eastAsia"/>
          <w:kern w:val="0"/>
          <w:sz w:val="22"/>
        </w:rPr>
        <w:t>不要</w:t>
      </w:r>
      <w:r>
        <w:rPr>
          <w:rFonts w:ascii="Tahoma" w:eastAsia="微软雅黑" w:hAnsi="Tahoma" w:hint="eastAsia"/>
          <w:kern w:val="0"/>
          <w:sz w:val="22"/>
        </w:rPr>
        <w:t>生成一堆</w:t>
      </w:r>
      <w:r w:rsidR="009A3A99">
        <w:rPr>
          <w:rFonts w:ascii="Tahoma" w:eastAsia="微软雅黑" w:hAnsi="Tahoma" w:hint="eastAsia"/>
          <w:kern w:val="0"/>
          <w:sz w:val="22"/>
        </w:rPr>
        <w:t>充数用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C55388">
        <w:rPr>
          <w:rFonts w:ascii="Tahoma" w:eastAsia="微软雅黑" w:hAnsi="Tahoma" w:hint="eastAsia"/>
          <w:kern w:val="0"/>
          <w:sz w:val="22"/>
        </w:rPr>
        <w:t>无意义</w:t>
      </w:r>
      <w:r>
        <w:rPr>
          <w:rFonts w:ascii="Tahoma" w:eastAsia="微软雅黑" w:hAnsi="Tahoma" w:hint="eastAsia"/>
          <w:kern w:val="0"/>
          <w:sz w:val="22"/>
        </w:rPr>
        <w:t>迷宫</w:t>
      </w:r>
      <w:r w:rsidR="00C773F8">
        <w:rPr>
          <w:rFonts w:ascii="Tahoma" w:eastAsia="微软雅黑" w:hAnsi="Tahoma" w:hint="eastAsia"/>
          <w:kern w:val="0"/>
          <w:sz w:val="22"/>
        </w:rPr>
        <w:t>地图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E91F0DB" w14:textId="11A572D6" w:rsidR="00E14EA7" w:rsidRPr="004B03D2" w:rsidRDefault="004B03D2" w:rsidP="004B03D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B03D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1E584CE" wp14:editId="740C299D">
            <wp:extent cx="2164080" cy="789448"/>
            <wp:effectExtent l="0" t="0" r="762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9492" cy="7914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C0F667" w14:textId="299A5ECC" w:rsidR="00E14EA7" w:rsidRDefault="00E14EA7" w:rsidP="0070247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AB5DF87" w14:textId="41E94DB2" w:rsidR="005F1276" w:rsidRDefault="005F1276" w:rsidP="005F1276">
      <w:pPr>
        <w:pStyle w:val="3"/>
        <w:rPr>
          <w:sz w:val="28"/>
        </w:rPr>
      </w:pPr>
      <w:bookmarkStart w:id="1" w:name="_Dungeon的设计"/>
      <w:bookmarkEnd w:id="1"/>
      <w:r>
        <w:rPr>
          <w:rFonts w:hint="eastAsia"/>
          <w:sz w:val="28"/>
        </w:rPr>
        <w:lastRenderedPageBreak/>
        <w:t>Dungeon</w:t>
      </w:r>
      <w:r w:rsidR="002905C6">
        <w:rPr>
          <w:rFonts w:hint="eastAsia"/>
          <w:sz w:val="28"/>
        </w:rPr>
        <w:t>的</w:t>
      </w:r>
      <w:r>
        <w:rPr>
          <w:rFonts w:hint="eastAsia"/>
          <w:sz w:val="28"/>
        </w:rPr>
        <w:t>设计</w:t>
      </w:r>
    </w:p>
    <w:p w14:paraId="3F2080F3" w14:textId="7EBC89AF" w:rsidR="00162BE4" w:rsidRDefault="00162BE4" w:rsidP="00162BE4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472E0">
        <w:rPr>
          <w:rFonts w:ascii="Tahoma" w:eastAsia="微软雅黑" w:hAnsi="Tahoma"/>
          <w:kern w:val="0"/>
          <w:sz w:val="22"/>
        </w:rPr>
        <w:t>Dungeon</w:t>
      </w:r>
      <w:r>
        <w:rPr>
          <w:rFonts w:ascii="Tahoma" w:eastAsia="微软雅黑" w:hAnsi="Tahoma" w:hint="eastAsia"/>
          <w:kern w:val="0"/>
          <w:sz w:val="22"/>
        </w:rPr>
        <w:t>可以理解为“地牢”，其设计理念</w:t>
      </w:r>
      <w:r w:rsidR="005F1276" w:rsidRPr="005F1276">
        <w:rPr>
          <w:rFonts w:ascii="Tahoma" w:eastAsia="微软雅黑" w:hAnsi="Tahoma" w:hint="eastAsia"/>
          <w:kern w:val="0"/>
          <w:sz w:val="22"/>
        </w:rPr>
        <w:t>就是要让玩家深陷于地牢中，不断面对未知的威胁，提心吊胆地与强大的怪物交战。</w:t>
      </w:r>
    </w:p>
    <w:p w14:paraId="24E4BAF6" w14:textId="3B746ADE" w:rsidR="00D0558A" w:rsidRPr="00D0558A" w:rsidRDefault="005F1276" w:rsidP="00D0558A">
      <w:pPr>
        <w:widowControl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162BE4">
        <w:rPr>
          <w:rFonts w:ascii="Tahoma" w:eastAsia="微软雅黑" w:hAnsi="Tahoma" w:hint="eastAsia"/>
          <w:color w:val="0070C0"/>
          <w:kern w:val="0"/>
          <w:sz w:val="22"/>
        </w:rPr>
        <w:t>玩家</w:t>
      </w:r>
      <w:r w:rsidR="00162BE4" w:rsidRPr="00162BE4">
        <w:rPr>
          <w:rFonts w:ascii="Tahoma" w:eastAsia="微软雅黑" w:hAnsi="Tahoma" w:hint="eastAsia"/>
          <w:color w:val="0070C0"/>
          <w:kern w:val="0"/>
          <w:sz w:val="22"/>
        </w:rPr>
        <w:t>必须</w:t>
      </w:r>
      <w:r w:rsidRPr="00162BE4">
        <w:rPr>
          <w:rFonts w:ascii="Tahoma" w:eastAsia="微软雅黑" w:hAnsi="Tahoma" w:hint="eastAsia"/>
          <w:color w:val="0070C0"/>
          <w:kern w:val="0"/>
          <w:sz w:val="22"/>
        </w:rPr>
        <w:t>面对来自地牢的</w:t>
      </w:r>
      <w:r w:rsidR="00162BE4" w:rsidRPr="00162BE4">
        <w:rPr>
          <w:rFonts w:ascii="Tahoma" w:eastAsia="微软雅黑" w:hAnsi="Tahoma" w:hint="eastAsia"/>
          <w:color w:val="0070C0"/>
          <w:kern w:val="0"/>
          <w:sz w:val="22"/>
        </w:rPr>
        <w:t>各种</w:t>
      </w:r>
      <w:r w:rsidRPr="00162BE4">
        <w:rPr>
          <w:rFonts w:ascii="Tahoma" w:eastAsia="微软雅黑" w:hAnsi="Tahoma" w:hint="eastAsia"/>
          <w:color w:val="0070C0"/>
          <w:kern w:val="0"/>
          <w:sz w:val="22"/>
        </w:rPr>
        <w:t>压力，</w:t>
      </w:r>
      <w:r w:rsidR="00162BE4" w:rsidRPr="00162BE4">
        <w:rPr>
          <w:rFonts w:ascii="Tahoma" w:eastAsia="微软雅黑" w:hAnsi="Tahoma" w:hint="eastAsia"/>
          <w:color w:val="0070C0"/>
          <w:kern w:val="0"/>
          <w:sz w:val="22"/>
        </w:rPr>
        <w:t>这些压力使得玩家意识到自己随时都会</w:t>
      </w:r>
      <w:r w:rsidRPr="00162BE4">
        <w:rPr>
          <w:rFonts w:ascii="Tahoma" w:eastAsia="微软雅黑" w:hAnsi="Tahoma" w:hint="eastAsia"/>
          <w:color w:val="0070C0"/>
          <w:kern w:val="0"/>
          <w:sz w:val="22"/>
        </w:rPr>
        <w:t>死</w:t>
      </w:r>
      <w:r w:rsidR="00162BE4" w:rsidRPr="00162BE4">
        <w:rPr>
          <w:rFonts w:ascii="Tahoma" w:eastAsia="微软雅黑" w:hAnsi="Tahoma" w:hint="eastAsia"/>
          <w:color w:val="0070C0"/>
          <w:kern w:val="0"/>
          <w:sz w:val="22"/>
        </w:rPr>
        <w:t>掉，一旦死掉就要重来</w:t>
      </w:r>
      <w:r w:rsidRPr="00162BE4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61EE25B6" w14:textId="0BD02FAB" w:rsidR="00D0558A" w:rsidRDefault="00D0558A" w:rsidP="00D0558A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游戏性如何全在于你对迷宫关卡的压力设计，在没有压迫的地牢里到处走，那不叫“冒险”，那叫“遛弯”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307072" w14:paraId="7608EEDB" w14:textId="77777777" w:rsidTr="00307072">
        <w:tc>
          <w:tcPr>
            <w:tcW w:w="8522" w:type="dxa"/>
            <w:shd w:val="clear" w:color="auto" w:fill="DEEAF6" w:themeFill="accent1" w:themeFillTint="33"/>
          </w:tcPr>
          <w:p w14:paraId="23B3D69D" w14:textId="77777777" w:rsidR="00307072" w:rsidRDefault="00307072" w:rsidP="00307072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那么，如何建立起对玩家的压力呢？答案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D0558A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资源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453CFE6E" w14:textId="77777777" w:rsidR="00307072" w:rsidRDefault="00307072" w:rsidP="00307072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地牢里的怪物并不能秒杀玩家，但是数量过多，一定会对玩家的生命、魔法、药品构成非常强烈的威胁，资源数量越少，玩家越能感受到死亡临近的恐惧。</w:t>
            </w:r>
          </w:p>
          <w:p w14:paraId="46DF0618" w14:textId="27C197F9" w:rsidR="00102BFF" w:rsidRDefault="00307072" w:rsidP="00D0558A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而迷宫，提供了搜索更多资源的可能性。由于资源稀缺，玩家被迫在未知的迷宫中进行搜刮探索，同时又遇到更多不确定的事件。</w:t>
            </w:r>
          </w:p>
          <w:p w14:paraId="53BC334D" w14:textId="632BF011" w:rsidR="00102BFF" w:rsidRPr="00307072" w:rsidRDefault="00102BFF" w:rsidP="00D0558A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object w:dxaOrig="8101" w:dyaOrig="4546" w14:anchorId="40D5BFC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05pt;height:227.4pt" o:ole="">
                  <v:imagedata r:id="rId15" o:title=""/>
                </v:shape>
                <o:OLEObject Type="Embed" ProgID="Visio.Drawing.15" ShapeID="_x0000_i1025" DrawAspect="Content" ObjectID="_1686205346" r:id="rId16"/>
              </w:object>
            </w:r>
          </w:p>
        </w:tc>
      </w:tr>
    </w:tbl>
    <w:p w14:paraId="49AB0FFA" w14:textId="2A30D216" w:rsidR="00D0558A" w:rsidRPr="00102BFF" w:rsidRDefault="00BC7476" w:rsidP="00D0558A">
      <w:pPr>
        <w:widowControl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102BFF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你</w:t>
      </w:r>
      <w:r w:rsidR="00B3717D" w:rsidRPr="00102BFF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如果见到一个</w:t>
      </w:r>
      <w:r w:rsidRPr="00102BFF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游戏，开局就送</w:t>
      </w:r>
      <w:r w:rsidR="00C4555D" w:rsidRPr="00102BFF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大量</w:t>
      </w:r>
      <w:r w:rsidRPr="00102BFF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药水、送复活，</w:t>
      </w:r>
      <w:r w:rsidR="00B3717D" w:rsidRPr="00102BFF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那就别继续了，一定没有可玩性。</w:t>
      </w:r>
      <w:r w:rsidR="00B3717D" w:rsidRPr="00102BFF"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</w:t>
      </w:r>
      <w:r w:rsidR="00C4555D" w:rsidRPr="00102BFF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需要珍惜的道具，价值就在于其罕见性、稀缺性。</w:t>
      </w:r>
    </w:p>
    <w:p w14:paraId="13A9FBDD" w14:textId="24C99DB3" w:rsidR="00BC7476" w:rsidRDefault="00102BFF" w:rsidP="00D0558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说明一下</w:t>
      </w:r>
      <w:r w:rsidR="00BC7476">
        <w:rPr>
          <w:rFonts w:ascii="Tahoma" w:eastAsia="微软雅黑" w:hAnsi="Tahoma" w:hint="eastAsia"/>
          <w:kern w:val="0"/>
          <w:sz w:val="22"/>
        </w:rPr>
        <w:t>，类似于</w:t>
      </w:r>
      <w:r w:rsidR="00BC7476">
        <w:rPr>
          <w:rFonts w:ascii="Tahoma" w:eastAsia="微软雅黑" w:hAnsi="Tahoma" w:hint="eastAsia"/>
          <w:kern w:val="0"/>
          <w:sz w:val="22"/>
        </w:rPr>
        <w:t xml:space="preserve"> </w:t>
      </w:r>
      <w:r w:rsidR="00BC7476">
        <w:rPr>
          <w:rFonts w:ascii="Tahoma" w:eastAsia="微软雅黑" w:hAnsi="Tahoma" w:hint="eastAsia"/>
          <w:kern w:val="0"/>
          <w:sz w:val="22"/>
        </w:rPr>
        <w:t>魔塔</w:t>
      </w:r>
      <w:r w:rsidR="00BC7476">
        <w:rPr>
          <w:rFonts w:ascii="Tahoma" w:eastAsia="微软雅黑" w:hAnsi="Tahoma" w:hint="eastAsia"/>
          <w:kern w:val="0"/>
          <w:sz w:val="22"/>
        </w:rPr>
        <w:t xml:space="preserve"> </w:t>
      </w:r>
      <w:r w:rsidR="00BC7476">
        <w:rPr>
          <w:rFonts w:ascii="Tahoma" w:eastAsia="微软雅黑" w:hAnsi="Tahoma" w:hint="eastAsia"/>
          <w:kern w:val="0"/>
          <w:sz w:val="22"/>
        </w:rPr>
        <w:t>的游戏，并不是完全的</w:t>
      </w:r>
      <w:r w:rsidR="00BC7476">
        <w:rPr>
          <w:rFonts w:ascii="Tahoma" w:eastAsia="微软雅黑" w:hAnsi="Tahoma" w:hint="eastAsia"/>
          <w:kern w:val="0"/>
          <w:sz w:val="22"/>
        </w:rPr>
        <w:t>Dungeon</w:t>
      </w:r>
      <w:r w:rsidR="00BC7476">
        <w:rPr>
          <w:rFonts w:ascii="Tahoma" w:eastAsia="微软雅黑" w:hAnsi="Tahoma" w:hint="eastAsia"/>
          <w:kern w:val="0"/>
          <w:sz w:val="22"/>
        </w:rPr>
        <w:t>地牢，因为魔塔更偏向于数值计算，依靠叠加大量的攻击和防御而产生可玩性，与</w:t>
      </w:r>
      <w:r w:rsidR="00BC7476">
        <w:rPr>
          <w:rFonts w:ascii="Tahoma" w:eastAsia="微软雅黑" w:hAnsi="Tahoma" w:hint="eastAsia"/>
          <w:kern w:val="0"/>
          <w:sz w:val="22"/>
        </w:rPr>
        <w:t xml:space="preserve"> </w:t>
      </w:r>
      <w:r w:rsidR="00BC7476">
        <w:rPr>
          <w:rFonts w:ascii="Tahoma" w:eastAsia="微软雅黑" w:hAnsi="Tahoma" w:hint="eastAsia"/>
          <w:kern w:val="0"/>
          <w:sz w:val="22"/>
        </w:rPr>
        <w:t>资源消耗</w:t>
      </w:r>
      <w:r w:rsidR="00BC7476">
        <w:rPr>
          <w:rFonts w:ascii="Tahoma" w:eastAsia="微软雅黑" w:hAnsi="Tahoma" w:hint="eastAsia"/>
          <w:kern w:val="0"/>
          <w:sz w:val="22"/>
        </w:rPr>
        <w:t xml:space="preserve"> </w:t>
      </w:r>
      <w:r w:rsidR="00BC7476">
        <w:rPr>
          <w:rFonts w:ascii="Tahoma" w:eastAsia="微软雅黑" w:hAnsi="Tahoma" w:hint="eastAsia"/>
          <w:kern w:val="0"/>
          <w:sz w:val="22"/>
        </w:rPr>
        <w:t>的关系并不</w:t>
      </w:r>
      <w:r w:rsidR="00B0164B">
        <w:rPr>
          <w:rFonts w:ascii="Tahoma" w:eastAsia="微软雅黑" w:hAnsi="Tahoma" w:hint="eastAsia"/>
          <w:kern w:val="0"/>
          <w:sz w:val="22"/>
        </w:rPr>
        <w:t>紧密</w:t>
      </w:r>
      <w:r w:rsidR="00BC7476">
        <w:rPr>
          <w:rFonts w:ascii="Tahoma" w:eastAsia="微软雅黑" w:hAnsi="Tahoma" w:hint="eastAsia"/>
          <w:kern w:val="0"/>
          <w:sz w:val="22"/>
        </w:rPr>
        <w:t>。</w:t>
      </w:r>
    </w:p>
    <w:p w14:paraId="74F9A782" w14:textId="77777777" w:rsidR="005F1276" w:rsidRDefault="005F1276" w:rsidP="00702478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3E03C73" w14:textId="3A14A433" w:rsidR="005F1276" w:rsidRDefault="005F1276" w:rsidP="0070247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D7E495C" w14:textId="4F80C0C7" w:rsidR="00770878" w:rsidRDefault="00770878" w:rsidP="00770878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迷宫局限性</w:t>
      </w:r>
    </w:p>
    <w:p w14:paraId="44EC04BB" w14:textId="77A4B7E0" w:rsidR="00770878" w:rsidRDefault="00770878" w:rsidP="0077087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该类游戏是完全的二维迷宫，基于</w:t>
      </w:r>
      <w:r>
        <w:rPr>
          <w:rFonts w:ascii="Tahoma" w:eastAsia="微软雅黑" w:hAnsi="Tahoma" w:hint="eastAsia"/>
          <w:kern w:val="0"/>
          <w:sz w:val="22"/>
        </w:rPr>
        <w:t>2D</w:t>
      </w:r>
      <w:r>
        <w:rPr>
          <w:rFonts w:ascii="Tahoma" w:eastAsia="微软雅黑" w:hAnsi="Tahoma" w:hint="eastAsia"/>
          <w:kern w:val="0"/>
          <w:sz w:val="22"/>
        </w:rPr>
        <w:t>贴图而制作的。</w:t>
      </w:r>
    </w:p>
    <w:p w14:paraId="052EF2CE" w14:textId="1D79F0DA" w:rsidR="00770878" w:rsidRDefault="00770878" w:rsidP="00770878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若不通过特殊机关或者传送事件，</w:t>
      </w:r>
      <w:r w:rsidR="00EF106B">
        <w:rPr>
          <w:rFonts w:ascii="Tahoma" w:eastAsia="微软雅黑" w:hAnsi="Tahoma" w:hint="eastAsia"/>
          <w:kern w:val="0"/>
          <w:sz w:val="22"/>
        </w:rPr>
        <w:t>则</w:t>
      </w:r>
      <w:r>
        <w:rPr>
          <w:rFonts w:ascii="Tahoma" w:eastAsia="微软雅黑" w:hAnsi="Tahoma" w:hint="eastAsia"/>
          <w:kern w:val="0"/>
          <w:sz w:val="22"/>
        </w:rPr>
        <w:t>无法完成</w:t>
      </w:r>
      <w:r>
        <w:rPr>
          <w:rFonts w:ascii="Tahoma" w:eastAsia="微软雅黑" w:hAnsi="Tahoma" w:hint="eastAsia"/>
          <w:kern w:val="0"/>
          <w:sz w:val="22"/>
        </w:rPr>
        <w:t>3D</w:t>
      </w:r>
      <w:r>
        <w:rPr>
          <w:rFonts w:ascii="Tahoma" w:eastAsia="微软雅黑" w:hAnsi="Tahoma" w:hint="eastAsia"/>
          <w:kern w:val="0"/>
          <w:sz w:val="22"/>
        </w:rPr>
        <w:t>迷宫的</w:t>
      </w:r>
      <w:r w:rsidR="00EF106B">
        <w:rPr>
          <w:rFonts w:ascii="Tahoma" w:eastAsia="微软雅黑" w:hAnsi="Tahoma" w:hint="eastAsia"/>
          <w:kern w:val="0"/>
          <w:sz w:val="22"/>
        </w:rPr>
        <w:t>一些效果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702E846" w14:textId="28ECBCA0" w:rsidR="00770878" w:rsidRDefault="00770878" w:rsidP="0077087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部分类</w:t>
      </w:r>
      <w:r>
        <w:rPr>
          <w:rFonts w:ascii="Tahoma" w:eastAsia="微软雅黑" w:hAnsi="Tahoma" w:hint="eastAsia"/>
          <w:kern w:val="0"/>
          <w:sz w:val="22"/>
        </w:rPr>
        <w:t>3D</w:t>
      </w:r>
      <w:r>
        <w:rPr>
          <w:rFonts w:ascii="Tahoma" w:eastAsia="微软雅黑" w:hAnsi="Tahoma" w:hint="eastAsia"/>
          <w:kern w:val="0"/>
          <w:sz w:val="22"/>
        </w:rPr>
        <w:t>的效果的插件，比如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互动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侧边阶梯区域</w:t>
      </w:r>
      <w:r>
        <w:rPr>
          <w:rFonts w:ascii="Tahoma" w:eastAsia="微软雅黑" w:hAnsi="Tahoma" w:hint="eastAsia"/>
          <w:kern w:val="0"/>
          <w:sz w:val="22"/>
        </w:rPr>
        <w:t xml:space="preserve">  </w:t>
      </w:r>
      <w:r>
        <w:rPr>
          <w:rFonts w:ascii="Tahoma" w:eastAsia="微软雅黑" w:hAnsi="Tahoma" w:hint="eastAsia"/>
          <w:kern w:val="0"/>
          <w:sz w:val="22"/>
        </w:rPr>
        <w:t>插件。</w:t>
      </w:r>
    </w:p>
    <w:p w14:paraId="1E874DA7" w14:textId="7A1E8FD3" w:rsidR="00770878" w:rsidRDefault="00770878" w:rsidP="0077087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能够绘制阶梯，形成“高度感”，但本质上只是平面的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位置坐标上升了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而已。</w:t>
      </w:r>
    </w:p>
    <w:p w14:paraId="3101D4E4" w14:textId="6B4B5069" w:rsidR="00EF106B" w:rsidRDefault="00770878" w:rsidP="0077087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阶梯形成的“拱桥”</w:t>
      </w:r>
      <w:r w:rsidR="00EF106B">
        <w:rPr>
          <w:rFonts w:ascii="Tahoma" w:eastAsia="微软雅黑" w:hAnsi="Tahoma" w:hint="eastAsia"/>
          <w:kern w:val="0"/>
          <w:sz w:val="22"/>
        </w:rPr>
        <w:t>并不真实存在，也</w:t>
      </w:r>
      <w:r>
        <w:rPr>
          <w:rFonts w:ascii="Tahoma" w:eastAsia="微软雅黑" w:hAnsi="Tahoma" w:hint="eastAsia"/>
          <w:kern w:val="0"/>
          <w:sz w:val="22"/>
        </w:rPr>
        <w:t>无法钻进去。</w:t>
      </w:r>
    </w:p>
    <w:p w14:paraId="391D19A9" w14:textId="7E1086BE" w:rsidR="00770878" w:rsidRPr="00770878" w:rsidRDefault="00770878" w:rsidP="0077087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7087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B1E6BDE" wp14:editId="554FF632">
            <wp:extent cx="3856990" cy="2587425"/>
            <wp:effectExtent l="0" t="0" r="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0597" cy="2589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50CEA6" w14:textId="77777777" w:rsidR="00770878" w:rsidRDefault="00770878" w:rsidP="00702478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A966D0E" w14:textId="27E29751" w:rsidR="00770878" w:rsidRPr="00770878" w:rsidRDefault="00770878" w:rsidP="0070247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D00CF1F" w14:textId="77777777" w:rsidR="00E41BF9" w:rsidRPr="00EE6FCD" w:rsidRDefault="00E41BF9" w:rsidP="00E41BF9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设计建议</w:t>
      </w:r>
    </w:p>
    <w:p w14:paraId="63169E9E" w14:textId="77777777" w:rsidR="00E41BF9" w:rsidRPr="00702478" w:rsidRDefault="00E41BF9" w:rsidP="00E41B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1</w:t>
      </w:r>
      <w:r w:rsidRPr="008C721F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设计细节</w:t>
      </w:r>
    </w:p>
    <w:p w14:paraId="75D002BD" w14:textId="1C75396D" w:rsidR="00E41BF9" w:rsidRDefault="00E41BF9" w:rsidP="00E41BF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先把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起点、终点、必要分支路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画出来。</w:t>
      </w:r>
    </w:p>
    <w:p w14:paraId="2C9E8E89" w14:textId="389AC245" w:rsidR="00E41BF9" w:rsidRPr="00E41BF9" w:rsidRDefault="00E41BF9" w:rsidP="00E41BF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再添加其他路线的细枝末节。</w:t>
      </w:r>
    </w:p>
    <w:p w14:paraId="480609B7" w14:textId="77777777" w:rsidR="00E41BF9" w:rsidRPr="00E41BF9" w:rsidRDefault="00E41BF9" w:rsidP="00E41BF9"/>
    <w:p w14:paraId="2AAF9177" w14:textId="77777777" w:rsidR="00E41BF9" w:rsidRPr="00702478" w:rsidRDefault="00E41BF9" w:rsidP="00E41B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8C721F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关卡安排建议</w:t>
      </w:r>
    </w:p>
    <w:p w14:paraId="2C6C4FDC" w14:textId="3CDDB6FF" w:rsidR="00E41BF9" w:rsidRPr="00046CA6" w:rsidRDefault="00000E33" w:rsidP="00E41BF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想设计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单纯的迷宫</w:t>
      </w:r>
      <w:r w:rsidR="00AA528D">
        <w:rPr>
          <w:rFonts w:ascii="Tahoma" w:eastAsia="微软雅黑" w:hAnsi="Tahoma"/>
          <w:kern w:val="0"/>
          <w:sz w:val="22"/>
        </w:rPr>
        <w:t>/</w:t>
      </w:r>
      <w:r w:rsidR="0000013C">
        <w:rPr>
          <w:rFonts w:ascii="Tahoma" w:eastAsia="微软雅黑" w:hAnsi="Tahoma" w:hint="eastAsia"/>
          <w:kern w:val="0"/>
          <w:sz w:val="22"/>
        </w:rPr>
        <w:t>洞穴</w:t>
      </w:r>
      <w:r w:rsidR="00AA528D">
        <w:rPr>
          <w:rFonts w:ascii="Tahoma" w:eastAsia="微软雅黑" w:hAnsi="Tahoma"/>
          <w:kern w:val="0"/>
          <w:sz w:val="22"/>
        </w:rPr>
        <w:t>/</w:t>
      </w:r>
      <w:r w:rsidR="00AA528D">
        <w:rPr>
          <w:rFonts w:ascii="Tahoma" w:eastAsia="微软雅黑" w:hAnsi="Tahoma" w:hint="eastAsia"/>
          <w:kern w:val="0"/>
          <w:sz w:val="22"/>
        </w:rPr>
        <w:t>密室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解谜</w:t>
      </w:r>
      <w:r w:rsidR="00E41BF9">
        <w:rPr>
          <w:rFonts w:ascii="Tahoma" w:eastAsia="微软雅黑" w:hAnsi="Tahoma" w:hint="eastAsia"/>
          <w:kern w:val="0"/>
          <w:sz w:val="22"/>
        </w:rPr>
        <w:t>，</w:t>
      </w:r>
    </w:p>
    <w:p w14:paraId="0B7AB4D5" w14:textId="6640872B" w:rsidR="00E41BF9" w:rsidRDefault="00000E33" w:rsidP="00E41BF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示例中的关卡只作为参考即可</w:t>
      </w:r>
      <w:r w:rsidR="00D419EE">
        <w:rPr>
          <w:rFonts w:ascii="Tahoma" w:eastAsia="微软雅黑" w:hAnsi="Tahoma" w:hint="eastAsia"/>
          <w:kern w:val="0"/>
          <w:sz w:val="22"/>
        </w:rPr>
        <w:t>，可以适当加</w:t>
      </w:r>
      <w:r w:rsidR="00D419EE">
        <w:rPr>
          <w:rFonts w:ascii="Tahoma" w:eastAsia="微软雅黑" w:hAnsi="Tahoma" w:hint="eastAsia"/>
          <w:kern w:val="0"/>
          <w:sz w:val="22"/>
        </w:rPr>
        <w:t xml:space="preserve"> </w:t>
      </w:r>
      <w:r w:rsidR="00D419EE">
        <w:rPr>
          <w:rFonts w:ascii="Tahoma" w:eastAsia="微软雅黑" w:hAnsi="Tahoma" w:hint="eastAsia"/>
          <w:kern w:val="0"/>
          <w:sz w:val="22"/>
        </w:rPr>
        <w:t>回路</w:t>
      </w:r>
      <w:r w:rsidR="00D419EE">
        <w:rPr>
          <w:rFonts w:ascii="Tahoma" w:eastAsia="微软雅黑" w:hAnsi="Tahoma" w:hint="eastAsia"/>
          <w:kern w:val="0"/>
          <w:sz w:val="22"/>
        </w:rPr>
        <w:t xml:space="preserve"> </w:t>
      </w:r>
      <w:r w:rsidR="00D419EE">
        <w:rPr>
          <w:rFonts w:ascii="Tahoma" w:eastAsia="微软雅黑" w:hAnsi="Tahoma" w:hint="eastAsia"/>
          <w:kern w:val="0"/>
          <w:sz w:val="22"/>
        </w:rPr>
        <w:t>增加难度</w:t>
      </w:r>
      <w:r w:rsidR="00E41BF9">
        <w:rPr>
          <w:rFonts w:ascii="Tahoma" w:eastAsia="微软雅黑" w:hAnsi="Tahoma" w:hint="eastAsia"/>
          <w:kern w:val="0"/>
          <w:sz w:val="22"/>
        </w:rPr>
        <w:t>。</w:t>
      </w:r>
    </w:p>
    <w:p w14:paraId="7D7806E6" w14:textId="06C1F2B3" w:rsidR="00E41BF9" w:rsidRPr="008E1DA9" w:rsidRDefault="00E41BF9" w:rsidP="00E41BF9">
      <w:r>
        <w:rPr>
          <w:rFonts w:ascii="Tahoma" w:eastAsia="微软雅黑" w:hAnsi="Tahoma" w:hint="eastAsia"/>
          <w:kern w:val="0"/>
          <w:sz w:val="22"/>
        </w:rPr>
        <w:t>此解谜游戏的设计建议最多</w:t>
      </w:r>
      <w:r w:rsidR="005E165F">
        <w:rPr>
          <w:rFonts w:ascii="Tahoma" w:eastAsia="微软雅黑" w:hAnsi="Tahoma" w:hint="eastAsia"/>
          <w:kern w:val="0"/>
          <w:sz w:val="22"/>
        </w:rPr>
        <w:t>只</w:t>
      </w:r>
      <w:r>
        <w:rPr>
          <w:rFonts w:ascii="Tahoma" w:eastAsia="微软雅黑" w:hAnsi="Tahoma" w:hint="eastAsia"/>
          <w:kern w:val="0"/>
          <w:sz w:val="22"/>
        </w:rPr>
        <w:t>出现</w:t>
      </w:r>
      <w:r w:rsidR="00000E33">
        <w:rPr>
          <w:rFonts w:ascii="Tahoma" w:eastAsia="微软雅黑" w:hAnsi="Tahoma" w:hint="eastAsia"/>
          <w:kern w:val="0"/>
          <w:sz w:val="22"/>
        </w:rPr>
        <w:t>一</w:t>
      </w:r>
      <w:r>
        <w:rPr>
          <w:rFonts w:ascii="Tahoma" w:eastAsia="微软雅黑" w:hAnsi="Tahoma" w:hint="eastAsia"/>
          <w:kern w:val="0"/>
          <w:sz w:val="22"/>
        </w:rPr>
        <w:t>次。</w:t>
      </w:r>
    </w:p>
    <w:p w14:paraId="0F4239EC" w14:textId="7AB4C6E2" w:rsidR="00E41BF9" w:rsidRPr="00E41BF9" w:rsidRDefault="00E41BF9" w:rsidP="0070247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D946A70" w14:textId="34677332" w:rsidR="00133B22" w:rsidRDefault="009371A1" w:rsidP="00133B22">
      <w:pPr>
        <w:pStyle w:val="2"/>
      </w:pPr>
      <w:bookmarkStart w:id="2" w:name="_基础规律"/>
      <w:bookmarkEnd w:id="2"/>
      <w:r>
        <w:rPr>
          <w:rFonts w:hint="eastAsia"/>
        </w:rPr>
        <w:lastRenderedPageBreak/>
        <w:t>迷宫</w:t>
      </w:r>
      <w:r w:rsidR="00133B22">
        <w:rPr>
          <w:rFonts w:hint="eastAsia"/>
        </w:rPr>
        <w:t>-谜题解法</w:t>
      </w:r>
    </w:p>
    <w:p w14:paraId="3713EC04" w14:textId="4ED020F8" w:rsidR="000B0EF9" w:rsidRPr="00E2195D" w:rsidRDefault="000B0EF9" w:rsidP="000B0EF9">
      <w:pPr>
        <w:pStyle w:val="3"/>
        <w:rPr>
          <w:sz w:val="28"/>
        </w:rPr>
      </w:pPr>
      <w:r>
        <w:rPr>
          <w:rFonts w:hint="eastAsia"/>
          <w:sz w:val="28"/>
        </w:rPr>
        <w:t>贴墙法</w:t>
      </w:r>
    </w:p>
    <w:p w14:paraId="4BD03AF6" w14:textId="77777777" w:rsidR="003B7059" w:rsidRDefault="003B7059" w:rsidP="003B705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贴墙法顾名思义，从入口进去，沿着右手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左手的墙一直贴着走，就一定能到终点。</w:t>
      </w:r>
    </w:p>
    <w:p w14:paraId="54CDB75A" w14:textId="0748B018" w:rsidR="000B0EF9" w:rsidRDefault="003B7059" w:rsidP="003B705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贴墙法在迷宫中，无机关、无回路、无传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情况下是完全有效的。</w:t>
      </w:r>
      <w:r w:rsidR="00E14EA7">
        <w:rPr>
          <w:rFonts w:ascii="Tahoma" w:eastAsia="微软雅黑" w:hAnsi="Tahoma" w:hint="eastAsia"/>
          <w:kern w:val="0"/>
          <w:sz w:val="22"/>
        </w:rPr>
        <w:t>比如下图。</w:t>
      </w:r>
    </w:p>
    <w:p w14:paraId="0A9846EA" w14:textId="08B61557" w:rsidR="00E14EA7" w:rsidRPr="00E14EA7" w:rsidRDefault="00E14EA7" w:rsidP="003B705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14EA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你可以百度一下“迷宫生成”</w:t>
      </w:r>
      <w:r w:rsidR="00E97056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有许多迷宫生成器工具，你可以试试贴墙法。</w:t>
      </w:r>
      <w:r w:rsidRPr="00E14EA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）</w:t>
      </w:r>
    </w:p>
    <w:p w14:paraId="13284FBD" w14:textId="486D6836" w:rsidR="00E14EA7" w:rsidRPr="00E14EA7" w:rsidRDefault="00E14EA7" w:rsidP="00E14EA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14EA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498C0C7" wp14:editId="7092BD19">
            <wp:extent cx="3733800" cy="326707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800" cy="3267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940AE1" w14:textId="77777777" w:rsidR="00E14EA7" w:rsidRDefault="00E14EA7" w:rsidP="003B705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796293A" w14:textId="77777777" w:rsidR="00E14EA7" w:rsidRPr="003B7059" w:rsidRDefault="00E14EA7" w:rsidP="003B705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sectPr w:rsidR="00E14EA7" w:rsidRPr="003B7059" w:rsidSect="00A70014">
      <w:headerReference w:type="default" r:id="rId1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C6AEDF9" w14:textId="77777777" w:rsidR="003D52A3" w:rsidRDefault="003D52A3" w:rsidP="00F268BE">
      <w:r>
        <w:separator/>
      </w:r>
    </w:p>
  </w:endnote>
  <w:endnote w:type="continuationSeparator" w:id="0">
    <w:p w14:paraId="6E923949" w14:textId="77777777" w:rsidR="003D52A3" w:rsidRDefault="003D52A3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E5C509E" w14:textId="77777777" w:rsidR="003D52A3" w:rsidRDefault="003D52A3" w:rsidP="00F268BE">
      <w:r>
        <w:separator/>
      </w:r>
    </w:p>
  </w:footnote>
  <w:footnote w:type="continuationSeparator" w:id="0">
    <w:p w14:paraId="785BDB58" w14:textId="77777777" w:rsidR="003D52A3" w:rsidRDefault="003D52A3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1F895A" w14:textId="77777777" w:rsidR="0003437D" w:rsidRPr="004D005E" w:rsidRDefault="005B6AF8" w:rsidP="005B6AF8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37142B5" wp14:editId="2B18CDC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31" name="图片 31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13C"/>
    <w:rsid w:val="0000046C"/>
    <w:rsid w:val="00000E33"/>
    <w:rsid w:val="000029DF"/>
    <w:rsid w:val="000034EF"/>
    <w:rsid w:val="000067F2"/>
    <w:rsid w:val="00013A69"/>
    <w:rsid w:val="000205E1"/>
    <w:rsid w:val="0002589E"/>
    <w:rsid w:val="000267FC"/>
    <w:rsid w:val="00033B2D"/>
    <w:rsid w:val="0003437D"/>
    <w:rsid w:val="000366A4"/>
    <w:rsid w:val="000378D4"/>
    <w:rsid w:val="0004022B"/>
    <w:rsid w:val="000537C7"/>
    <w:rsid w:val="00061217"/>
    <w:rsid w:val="0006142F"/>
    <w:rsid w:val="00064122"/>
    <w:rsid w:val="00070C61"/>
    <w:rsid w:val="00073133"/>
    <w:rsid w:val="00080E6D"/>
    <w:rsid w:val="0009235F"/>
    <w:rsid w:val="0009433A"/>
    <w:rsid w:val="00097BEE"/>
    <w:rsid w:val="000A5BCD"/>
    <w:rsid w:val="000A7E11"/>
    <w:rsid w:val="000B0EF9"/>
    <w:rsid w:val="000B7663"/>
    <w:rsid w:val="000C26B0"/>
    <w:rsid w:val="000C31D9"/>
    <w:rsid w:val="000C4B03"/>
    <w:rsid w:val="000C623B"/>
    <w:rsid w:val="000C68F3"/>
    <w:rsid w:val="000C6BF8"/>
    <w:rsid w:val="000C7558"/>
    <w:rsid w:val="000D41C0"/>
    <w:rsid w:val="000D56D2"/>
    <w:rsid w:val="000E6E0D"/>
    <w:rsid w:val="000F527C"/>
    <w:rsid w:val="000F75F4"/>
    <w:rsid w:val="00101CDF"/>
    <w:rsid w:val="00102BFF"/>
    <w:rsid w:val="0011101F"/>
    <w:rsid w:val="001118A1"/>
    <w:rsid w:val="0011485F"/>
    <w:rsid w:val="00115AB2"/>
    <w:rsid w:val="001218E1"/>
    <w:rsid w:val="00122EA5"/>
    <w:rsid w:val="00133B22"/>
    <w:rsid w:val="00134914"/>
    <w:rsid w:val="00137D7B"/>
    <w:rsid w:val="001409D3"/>
    <w:rsid w:val="0015353A"/>
    <w:rsid w:val="00162BE4"/>
    <w:rsid w:val="00166FEC"/>
    <w:rsid w:val="00174AC1"/>
    <w:rsid w:val="00180D8C"/>
    <w:rsid w:val="00184741"/>
    <w:rsid w:val="00185F5A"/>
    <w:rsid w:val="0019460D"/>
    <w:rsid w:val="001956F9"/>
    <w:rsid w:val="001A188F"/>
    <w:rsid w:val="001A3F5E"/>
    <w:rsid w:val="001A59A9"/>
    <w:rsid w:val="001B0BDE"/>
    <w:rsid w:val="001C6076"/>
    <w:rsid w:val="001D6308"/>
    <w:rsid w:val="001F1913"/>
    <w:rsid w:val="002011FD"/>
    <w:rsid w:val="002032CA"/>
    <w:rsid w:val="00212328"/>
    <w:rsid w:val="002131B8"/>
    <w:rsid w:val="00224B77"/>
    <w:rsid w:val="00233AC4"/>
    <w:rsid w:val="0024514D"/>
    <w:rsid w:val="00247103"/>
    <w:rsid w:val="002534A2"/>
    <w:rsid w:val="002562B4"/>
    <w:rsid w:val="00256BB5"/>
    <w:rsid w:val="00260075"/>
    <w:rsid w:val="00260209"/>
    <w:rsid w:val="00261B42"/>
    <w:rsid w:val="00262E66"/>
    <w:rsid w:val="00270AA0"/>
    <w:rsid w:val="00283CE2"/>
    <w:rsid w:val="0028490F"/>
    <w:rsid w:val="00285013"/>
    <w:rsid w:val="002905C6"/>
    <w:rsid w:val="002A3241"/>
    <w:rsid w:val="002A4145"/>
    <w:rsid w:val="002A5049"/>
    <w:rsid w:val="002C065A"/>
    <w:rsid w:val="002C0AC2"/>
    <w:rsid w:val="002C0CF7"/>
    <w:rsid w:val="002C4ACA"/>
    <w:rsid w:val="002D2C47"/>
    <w:rsid w:val="002D4C56"/>
    <w:rsid w:val="002E4087"/>
    <w:rsid w:val="002F1466"/>
    <w:rsid w:val="00303B3C"/>
    <w:rsid w:val="00307072"/>
    <w:rsid w:val="003266BF"/>
    <w:rsid w:val="00326DBE"/>
    <w:rsid w:val="003472E0"/>
    <w:rsid w:val="00351085"/>
    <w:rsid w:val="0035233D"/>
    <w:rsid w:val="00387CA1"/>
    <w:rsid w:val="003930E6"/>
    <w:rsid w:val="003967F2"/>
    <w:rsid w:val="003A555A"/>
    <w:rsid w:val="003B5E80"/>
    <w:rsid w:val="003B7059"/>
    <w:rsid w:val="003C04D7"/>
    <w:rsid w:val="003D52A3"/>
    <w:rsid w:val="003E561F"/>
    <w:rsid w:val="003E7D71"/>
    <w:rsid w:val="003F526A"/>
    <w:rsid w:val="003F7D6C"/>
    <w:rsid w:val="004000C1"/>
    <w:rsid w:val="0040088F"/>
    <w:rsid w:val="0040550D"/>
    <w:rsid w:val="004118E6"/>
    <w:rsid w:val="00413446"/>
    <w:rsid w:val="00413CE4"/>
    <w:rsid w:val="00420D52"/>
    <w:rsid w:val="00422154"/>
    <w:rsid w:val="00424D40"/>
    <w:rsid w:val="00427FE8"/>
    <w:rsid w:val="00434A2A"/>
    <w:rsid w:val="004404B3"/>
    <w:rsid w:val="00442623"/>
    <w:rsid w:val="00443326"/>
    <w:rsid w:val="0045470F"/>
    <w:rsid w:val="004549C7"/>
    <w:rsid w:val="004623E4"/>
    <w:rsid w:val="00481EDC"/>
    <w:rsid w:val="00490BC9"/>
    <w:rsid w:val="00496083"/>
    <w:rsid w:val="00496FD5"/>
    <w:rsid w:val="004A64FA"/>
    <w:rsid w:val="004A67C5"/>
    <w:rsid w:val="004B03D2"/>
    <w:rsid w:val="004B1074"/>
    <w:rsid w:val="004B3229"/>
    <w:rsid w:val="004C6E7F"/>
    <w:rsid w:val="004D005E"/>
    <w:rsid w:val="004D03FD"/>
    <w:rsid w:val="004D209D"/>
    <w:rsid w:val="004D2418"/>
    <w:rsid w:val="004E73FC"/>
    <w:rsid w:val="004F0F27"/>
    <w:rsid w:val="004F26C9"/>
    <w:rsid w:val="004F3C10"/>
    <w:rsid w:val="005008AB"/>
    <w:rsid w:val="0051087B"/>
    <w:rsid w:val="00514759"/>
    <w:rsid w:val="00516828"/>
    <w:rsid w:val="00522548"/>
    <w:rsid w:val="00523440"/>
    <w:rsid w:val="0052705F"/>
    <w:rsid w:val="0052798A"/>
    <w:rsid w:val="00534DB3"/>
    <w:rsid w:val="00535597"/>
    <w:rsid w:val="00535C31"/>
    <w:rsid w:val="0054394D"/>
    <w:rsid w:val="00543FA4"/>
    <w:rsid w:val="00550EAB"/>
    <w:rsid w:val="0055512F"/>
    <w:rsid w:val="0056034D"/>
    <w:rsid w:val="005766AB"/>
    <w:rsid w:val="005812AF"/>
    <w:rsid w:val="00581690"/>
    <w:rsid w:val="005858E5"/>
    <w:rsid w:val="00591240"/>
    <w:rsid w:val="005955E3"/>
    <w:rsid w:val="005961CA"/>
    <w:rsid w:val="005A1E67"/>
    <w:rsid w:val="005B0165"/>
    <w:rsid w:val="005B6AF8"/>
    <w:rsid w:val="005C1C3B"/>
    <w:rsid w:val="005D635B"/>
    <w:rsid w:val="005E165F"/>
    <w:rsid w:val="005E60BA"/>
    <w:rsid w:val="005F08AB"/>
    <w:rsid w:val="005F1276"/>
    <w:rsid w:val="00600575"/>
    <w:rsid w:val="00601D5A"/>
    <w:rsid w:val="00603C72"/>
    <w:rsid w:val="00607C23"/>
    <w:rsid w:val="00612B3C"/>
    <w:rsid w:val="00615CDC"/>
    <w:rsid w:val="00616074"/>
    <w:rsid w:val="00616FB0"/>
    <w:rsid w:val="00620E03"/>
    <w:rsid w:val="00635E34"/>
    <w:rsid w:val="00641DEA"/>
    <w:rsid w:val="00661F50"/>
    <w:rsid w:val="00684A7F"/>
    <w:rsid w:val="006913C8"/>
    <w:rsid w:val="00693DD6"/>
    <w:rsid w:val="0069723E"/>
    <w:rsid w:val="006A3E9F"/>
    <w:rsid w:val="006A6161"/>
    <w:rsid w:val="006C6CF5"/>
    <w:rsid w:val="006D31D0"/>
    <w:rsid w:val="006E4593"/>
    <w:rsid w:val="006F45F4"/>
    <w:rsid w:val="00702478"/>
    <w:rsid w:val="00720457"/>
    <w:rsid w:val="00722E02"/>
    <w:rsid w:val="0072494F"/>
    <w:rsid w:val="0073667F"/>
    <w:rsid w:val="00770878"/>
    <w:rsid w:val="007729A1"/>
    <w:rsid w:val="0077795D"/>
    <w:rsid w:val="007801E1"/>
    <w:rsid w:val="00783095"/>
    <w:rsid w:val="007955CB"/>
    <w:rsid w:val="007A3437"/>
    <w:rsid w:val="007A4BBA"/>
    <w:rsid w:val="007C489B"/>
    <w:rsid w:val="007D0DEC"/>
    <w:rsid w:val="007D6165"/>
    <w:rsid w:val="007D6E42"/>
    <w:rsid w:val="007E0120"/>
    <w:rsid w:val="007E15AA"/>
    <w:rsid w:val="007E4C54"/>
    <w:rsid w:val="00811F00"/>
    <w:rsid w:val="0081301F"/>
    <w:rsid w:val="008174EC"/>
    <w:rsid w:val="008230ED"/>
    <w:rsid w:val="00826D17"/>
    <w:rsid w:val="00833F1A"/>
    <w:rsid w:val="008405CE"/>
    <w:rsid w:val="00843900"/>
    <w:rsid w:val="0085042B"/>
    <w:rsid w:val="0085529B"/>
    <w:rsid w:val="00856A10"/>
    <w:rsid w:val="00860FDC"/>
    <w:rsid w:val="008624F5"/>
    <w:rsid w:val="008701B9"/>
    <w:rsid w:val="008740B1"/>
    <w:rsid w:val="008776AE"/>
    <w:rsid w:val="008846AB"/>
    <w:rsid w:val="00887443"/>
    <w:rsid w:val="00895D80"/>
    <w:rsid w:val="00897112"/>
    <w:rsid w:val="0089737E"/>
    <w:rsid w:val="008A492D"/>
    <w:rsid w:val="008B26FE"/>
    <w:rsid w:val="008C4287"/>
    <w:rsid w:val="008C565C"/>
    <w:rsid w:val="008C721F"/>
    <w:rsid w:val="008E52C8"/>
    <w:rsid w:val="008F0D6F"/>
    <w:rsid w:val="008F103A"/>
    <w:rsid w:val="00902FC9"/>
    <w:rsid w:val="00930FC4"/>
    <w:rsid w:val="009371A1"/>
    <w:rsid w:val="00941524"/>
    <w:rsid w:val="00946F1F"/>
    <w:rsid w:val="00955C51"/>
    <w:rsid w:val="00966A1C"/>
    <w:rsid w:val="009678F8"/>
    <w:rsid w:val="00970D43"/>
    <w:rsid w:val="0099011C"/>
    <w:rsid w:val="0099138E"/>
    <w:rsid w:val="009A3A99"/>
    <w:rsid w:val="009A7DF3"/>
    <w:rsid w:val="009B2144"/>
    <w:rsid w:val="009B7224"/>
    <w:rsid w:val="009C0B0F"/>
    <w:rsid w:val="009C6679"/>
    <w:rsid w:val="009D0FAF"/>
    <w:rsid w:val="009E2C9E"/>
    <w:rsid w:val="00A1060C"/>
    <w:rsid w:val="00A21866"/>
    <w:rsid w:val="00A35DCA"/>
    <w:rsid w:val="00A36E48"/>
    <w:rsid w:val="00A37C6C"/>
    <w:rsid w:val="00A400E9"/>
    <w:rsid w:val="00A448B5"/>
    <w:rsid w:val="00A503DC"/>
    <w:rsid w:val="00A52223"/>
    <w:rsid w:val="00A5371A"/>
    <w:rsid w:val="00A56620"/>
    <w:rsid w:val="00A5783B"/>
    <w:rsid w:val="00A70014"/>
    <w:rsid w:val="00A75EF6"/>
    <w:rsid w:val="00A7710E"/>
    <w:rsid w:val="00A801BA"/>
    <w:rsid w:val="00A823C7"/>
    <w:rsid w:val="00A93612"/>
    <w:rsid w:val="00A96372"/>
    <w:rsid w:val="00A967B5"/>
    <w:rsid w:val="00AA0818"/>
    <w:rsid w:val="00AA528D"/>
    <w:rsid w:val="00AB2EE9"/>
    <w:rsid w:val="00AC3436"/>
    <w:rsid w:val="00AC420E"/>
    <w:rsid w:val="00AC4C58"/>
    <w:rsid w:val="00AD140A"/>
    <w:rsid w:val="00AD2CEB"/>
    <w:rsid w:val="00AD7747"/>
    <w:rsid w:val="00AE18E6"/>
    <w:rsid w:val="00AE1B41"/>
    <w:rsid w:val="00B0164B"/>
    <w:rsid w:val="00B02F23"/>
    <w:rsid w:val="00B035B1"/>
    <w:rsid w:val="00B13AC6"/>
    <w:rsid w:val="00B208DC"/>
    <w:rsid w:val="00B33D45"/>
    <w:rsid w:val="00B3717D"/>
    <w:rsid w:val="00B42DF1"/>
    <w:rsid w:val="00B4689C"/>
    <w:rsid w:val="00B4748C"/>
    <w:rsid w:val="00B64233"/>
    <w:rsid w:val="00B74258"/>
    <w:rsid w:val="00B754C7"/>
    <w:rsid w:val="00B8685F"/>
    <w:rsid w:val="00B87882"/>
    <w:rsid w:val="00B95A23"/>
    <w:rsid w:val="00BA4AEF"/>
    <w:rsid w:val="00BA5355"/>
    <w:rsid w:val="00BB1090"/>
    <w:rsid w:val="00BB55AA"/>
    <w:rsid w:val="00BC4010"/>
    <w:rsid w:val="00BC7230"/>
    <w:rsid w:val="00BC7476"/>
    <w:rsid w:val="00BD1BFB"/>
    <w:rsid w:val="00C01989"/>
    <w:rsid w:val="00C230C2"/>
    <w:rsid w:val="00C2530E"/>
    <w:rsid w:val="00C326E5"/>
    <w:rsid w:val="00C415C0"/>
    <w:rsid w:val="00C4555D"/>
    <w:rsid w:val="00C54300"/>
    <w:rsid w:val="00C55388"/>
    <w:rsid w:val="00C6278F"/>
    <w:rsid w:val="00C773F8"/>
    <w:rsid w:val="00C85744"/>
    <w:rsid w:val="00C91888"/>
    <w:rsid w:val="00C919EE"/>
    <w:rsid w:val="00CA2FB3"/>
    <w:rsid w:val="00CA46EE"/>
    <w:rsid w:val="00CB69BE"/>
    <w:rsid w:val="00CC2260"/>
    <w:rsid w:val="00CC2269"/>
    <w:rsid w:val="00CC40E9"/>
    <w:rsid w:val="00CD535A"/>
    <w:rsid w:val="00CE4870"/>
    <w:rsid w:val="00CE7610"/>
    <w:rsid w:val="00CF4F94"/>
    <w:rsid w:val="00CF6F80"/>
    <w:rsid w:val="00D0373C"/>
    <w:rsid w:val="00D0558A"/>
    <w:rsid w:val="00D11E89"/>
    <w:rsid w:val="00D12B12"/>
    <w:rsid w:val="00D13144"/>
    <w:rsid w:val="00D3468E"/>
    <w:rsid w:val="00D419EE"/>
    <w:rsid w:val="00D50245"/>
    <w:rsid w:val="00D5042C"/>
    <w:rsid w:val="00D54E39"/>
    <w:rsid w:val="00D56E5F"/>
    <w:rsid w:val="00D570D4"/>
    <w:rsid w:val="00D628FC"/>
    <w:rsid w:val="00D66368"/>
    <w:rsid w:val="00D77A44"/>
    <w:rsid w:val="00D87237"/>
    <w:rsid w:val="00D92694"/>
    <w:rsid w:val="00D94FF0"/>
    <w:rsid w:val="00D95B7F"/>
    <w:rsid w:val="00D95ECE"/>
    <w:rsid w:val="00DA497F"/>
    <w:rsid w:val="00DA4D6F"/>
    <w:rsid w:val="00DA6D25"/>
    <w:rsid w:val="00DB22CD"/>
    <w:rsid w:val="00DD331D"/>
    <w:rsid w:val="00DD45A2"/>
    <w:rsid w:val="00DE3E57"/>
    <w:rsid w:val="00DE6CF1"/>
    <w:rsid w:val="00DF3864"/>
    <w:rsid w:val="00DF55FA"/>
    <w:rsid w:val="00DF7B66"/>
    <w:rsid w:val="00E01E1F"/>
    <w:rsid w:val="00E03C00"/>
    <w:rsid w:val="00E13042"/>
    <w:rsid w:val="00E14EA7"/>
    <w:rsid w:val="00E167CF"/>
    <w:rsid w:val="00E17980"/>
    <w:rsid w:val="00E2180F"/>
    <w:rsid w:val="00E2195D"/>
    <w:rsid w:val="00E25E8B"/>
    <w:rsid w:val="00E337D6"/>
    <w:rsid w:val="00E41AEB"/>
    <w:rsid w:val="00E41BF9"/>
    <w:rsid w:val="00E42584"/>
    <w:rsid w:val="00E50789"/>
    <w:rsid w:val="00E50921"/>
    <w:rsid w:val="00E602F9"/>
    <w:rsid w:val="00E6184C"/>
    <w:rsid w:val="00E63A9D"/>
    <w:rsid w:val="00E6458D"/>
    <w:rsid w:val="00E67A87"/>
    <w:rsid w:val="00E707DF"/>
    <w:rsid w:val="00E7096C"/>
    <w:rsid w:val="00E76559"/>
    <w:rsid w:val="00E86093"/>
    <w:rsid w:val="00E96055"/>
    <w:rsid w:val="00E97056"/>
    <w:rsid w:val="00EA04A6"/>
    <w:rsid w:val="00EA2455"/>
    <w:rsid w:val="00EA6053"/>
    <w:rsid w:val="00EB18E2"/>
    <w:rsid w:val="00EC22B5"/>
    <w:rsid w:val="00ED1974"/>
    <w:rsid w:val="00ED3DD2"/>
    <w:rsid w:val="00ED4148"/>
    <w:rsid w:val="00ED4F5E"/>
    <w:rsid w:val="00EF106B"/>
    <w:rsid w:val="00F00E93"/>
    <w:rsid w:val="00F14E87"/>
    <w:rsid w:val="00F216E9"/>
    <w:rsid w:val="00F24E20"/>
    <w:rsid w:val="00F255C4"/>
    <w:rsid w:val="00F25782"/>
    <w:rsid w:val="00F264E4"/>
    <w:rsid w:val="00F268BE"/>
    <w:rsid w:val="00F30CA7"/>
    <w:rsid w:val="00F320D9"/>
    <w:rsid w:val="00F40059"/>
    <w:rsid w:val="00F40484"/>
    <w:rsid w:val="00F4061F"/>
    <w:rsid w:val="00F4297F"/>
    <w:rsid w:val="00F513F3"/>
    <w:rsid w:val="00F62776"/>
    <w:rsid w:val="00F63184"/>
    <w:rsid w:val="00F677BD"/>
    <w:rsid w:val="00F713C9"/>
    <w:rsid w:val="00F7513E"/>
    <w:rsid w:val="00F753B0"/>
    <w:rsid w:val="00F7768C"/>
    <w:rsid w:val="00F80812"/>
    <w:rsid w:val="00F81B49"/>
    <w:rsid w:val="00F83873"/>
    <w:rsid w:val="00F937A5"/>
    <w:rsid w:val="00F95D66"/>
    <w:rsid w:val="00FA4637"/>
    <w:rsid w:val="00FA60C4"/>
    <w:rsid w:val="00FB1DE8"/>
    <w:rsid w:val="00FB2843"/>
    <w:rsid w:val="00FC27C4"/>
    <w:rsid w:val="00FC6156"/>
    <w:rsid w:val="00FD13BD"/>
    <w:rsid w:val="00FE2BBC"/>
    <w:rsid w:val="00FF79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5C4246F"/>
  <w15:docId w15:val="{5A0496D5-7080-4860-94D3-263D2D6BB4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A081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AA0818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496FD5"/>
    <w:pPr>
      <w:ind w:firstLineChars="200" w:firstLine="420"/>
    </w:pPr>
  </w:style>
  <w:style w:type="character" w:styleId="af2">
    <w:name w:val="Unresolved Mention"/>
    <w:basedOn w:val="a0"/>
    <w:uiPriority w:val="99"/>
    <w:semiHidden/>
    <w:unhideWhenUsed/>
    <w:rsid w:val="0088744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979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3858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16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422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15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7579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27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5847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48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013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931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4433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699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1095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56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028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262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7620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230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421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54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572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8152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7051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954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8922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0088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503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541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9427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7494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440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5140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1837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999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6905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135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895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8796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88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9662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734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75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8193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703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37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004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359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2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0101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0324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330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2874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78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1249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460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294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6601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4669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4745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701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5696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7347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359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97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6004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824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4646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9166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0767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365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0553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070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616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097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749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885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382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7324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4385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4383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372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4766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35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6262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044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4089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975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4517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0641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375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585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1298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575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96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739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503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2382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242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179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4024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648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039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1928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344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0599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7071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808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585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438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package" Target="embeddings/Microsoft_Visio___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image" Target="media/image9.emf"/><Relationship Id="rId10" Type="http://schemas.openxmlformats.org/officeDocument/2006/relationships/image" Target="media/image4.png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E7A438B-6328-4433-B092-2168B7AC76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91</TotalTime>
  <Pages>10</Pages>
  <Words>294</Words>
  <Characters>1682</Characters>
  <Application>Microsoft Office Word</Application>
  <DocSecurity>0</DocSecurity>
  <Lines>14</Lines>
  <Paragraphs>3</Paragraphs>
  <ScaleCrop>false</ScaleCrop>
  <Company/>
  <LinksUpToDate>false</LinksUpToDate>
  <CharactersWithSpaces>19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363</cp:revision>
  <dcterms:created xsi:type="dcterms:W3CDTF">2018-10-01T08:22:00Z</dcterms:created>
  <dcterms:modified xsi:type="dcterms:W3CDTF">2021-06-26T01:36:00Z</dcterms:modified>
</cp:coreProperties>
</file>